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8FAA33" w14:textId="77777777" w:rsidR="000F63C8" w:rsidRDefault="00301C64">
      <w:pPr>
        <w:jc w:val="center"/>
        <w:rPr>
          <w:rFonts w:ascii="Times New Roman" w:eastAsia="宋体" w:hAnsi="Times New Roman" w:cs="Times New Roman"/>
        </w:rPr>
      </w:pPr>
      <w:r>
        <w:rPr>
          <w:rFonts w:ascii="Times New Roman" w:eastAsia="宋体" w:hAnsi="Times New Roman" w:cs="Times New Roman" w:hint="eastAsia"/>
          <w:b/>
          <w:bCs/>
          <w:sz w:val="32"/>
          <w:szCs w:val="32"/>
        </w:rPr>
        <w:t>头部姿势识别</w:t>
      </w:r>
      <w:r w:rsidR="00FA50DD">
        <w:rPr>
          <w:rFonts w:ascii="Times New Roman" w:eastAsia="宋体" w:hAnsi="Times New Roman" w:cs="Times New Roman"/>
          <w:b/>
          <w:bCs/>
          <w:sz w:val="32"/>
          <w:szCs w:val="32"/>
        </w:rPr>
        <w:t>系统技术说明书</w:t>
      </w:r>
      <w:r w:rsidR="00FA50DD">
        <w:rPr>
          <w:rFonts w:ascii="Times New Roman" w:eastAsia="宋体" w:hAnsi="Times New Roman" w:cs="Times New Roman"/>
        </w:rPr>
        <w:br/>
      </w:r>
      <w:r w:rsidR="00FA50DD">
        <w:rPr>
          <w:rFonts w:ascii="Times New Roman" w:eastAsia="宋体" w:hAnsi="Times New Roman" w:cs="Times New Roman" w:hint="eastAsia"/>
          <w:b/>
          <w:bCs/>
          <w:sz w:val="30"/>
          <w:szCs w:val="30"/>
        </w:rPr>
        <w:t>目</w:t>
      </w:r>
      <w:r w:rsidR="00FA50DD">
        <w:rPr>
          <w:rFonts w:ascii="Times New Roman" w:eastAsia="宋体" w:hAnsi="Times New Roman" w:cs="Times New Roman" w:hint="eastAsia"/>
          <w:b/>
          <w:bCs/>
          <w:sz w:val="30"/>
          <w:szCs w:val="30"/>
        </w:rPr>
        <w:t xml:space="preserve">  </w:t>
      </w:r>
      <w:r w:rsidR="00FA50DD">
        <w:rPr>
          <w:rFonts w:ascii="Times New Roman" w:eastAsia="宋体" w:hAnsi="Times New Roman" w:cs="Times New Roman" w:hint="eastAsia"/>
          <w:b/>
          <w:bCs/>
          <w:sz w:val="30"/>
          <w:szCs w:val="30"/>
        </w:rPr>
        <w:t>录</w:t>
      </w:r>
    </w:p>
    <w:p w14:paraId="60815290" w14:textId="77777777" w:rsidR="000F63C8" w:rsidRDefault="000F63C8">
      <w:pPr>
        <w:rPr>
          <w:rFonts w:ascii="Times New Roman" w:eastAsia="宋体" w:hAnsi="Times New Roman" w:cs="Times New Roman"/>
        </w:rPr>
      </w:pPr>
    </w:p>
    <w:p w14:paraId="5C494C61" w14:textId="77777777" w:rsidR="000F63C8" w:rsidRDefault="00FA50DD">
      <w:pPr>
        <w:pStyle w:val="TOC1"/>
        <w:tabs>
          <w:tab w:val="right" w:leader="dot" w:pos="8306"/>
        </w:tabs>
      </w:pPr>
      <w:r>
        <w:rPr>
          <w:rFonts w:ascii="Times New Roman" w:eastAsia="宋体" w:hAnsi="Times New Roman" w:cs="Times New Roman" w:hint="eastAsia"/>
          <w:b/>
          <w:bCs/>
          <w:sz w:val="32"/>
          <w:szCs w:val="32"/>
        </w:rPr>
        <w:fldChar w:fldCharType="begin"/>
      </w:r>
      <w:r>
        <w:rPr>
          <w:rFonts w:ascii="Times New Roman" w:eastAsia="宋体" w:hAnsi="Times New Roman" w:cs="Times New Roman" w:hint="eastAsia"/>
          <w:b/>
          <w:bCs/>
          <w:sz w:val="32"/>
          <w:szCs w:val="32"/>
        </w:rPr>
        <w:instrText xml:space="preserve">TOC \o "1-3" \h \u </w:instrText>
      </w:r>
      <w:r>
        <w:rPr>
          <w:rFonts w:ascii="Times New Roman" w:eastAsia="宋体" w:hAnsi="Times New Roman" w:cs="Times New Roman" w:hint="eastAsia"/>
          <w:b/>
          <w:bCs/>
          <w:sz w:val="32"/>
          <w:szCs w:val="32"/>
        </w:rPr>
        <w:fldChar w:fldCharType="separate"/>
      </w:r>
      <w:hyperlink w:anchor="_Toc31720" w:history="1">
        <w:r>
          <w:rPr>
            <w:rFonts w:ascii="Times New Roman" w:eastAsia="宋体" w:hAnsi="Times New Roman" w:cs="Times New Roman"/>
            <w:szCs w:val="32"/>
          </w:rPr>
          <w:t xml:space="preserve">1 </w:t>
        </w:r>
        <w:r>
          <w:rPr>
            <w:rFonts w:ascii="Times New Roman" w:eastAsia="宋体" w:hAnsi="Times New Roman" w:cs="Times New Roman"/>
            <w:szCs w:val="32"/>
          </w:rPr>
          <w:t>项目开发目的和意义</w:t>
        </w:r>
        <w:r>
          <w:tab/>
        </w:r>
        <w:r w:rsidR="004131EC">
          <w:fldChar w:fldCharType="begin"/>
        </w:r>
        <w:r w:rsidR="004131EC">
          <w:instrText xml:space="preserve"> PAGEREF _Toc31720 </w:instrText>
        </w:r>
        <w:r w:rsidR="004131EC">
          <w:fldChar w:fldCharType="separate"/>
        </w:r>
        <w:r>
          <w:t>2</w:t>
        </w:r>
        <w:r w:rsidR="004131EC">
          <w:fldChar w:fldCharType="end"/>
        </w:r>
      </w:hyperlink>
    </w:p>
    <w:p w14:paraId="03041EED" w14:textId="77777777" w:rsidR="000F63C8" w:rsidRDefault="004131EC">
      <w:pPr>
        <w:pStyle w:val="TOC1"/>
        <w:tabs>
          <w:tab w:val="right" w:leader="dot" w:pos="8306"/>
        </w:tabs>
      </w:pPr>
      <w:hyperlink w:anchor="_Toc5277" w:history="1">
        <w:r w:rsidR="00FA50DD">
          <w:rPr>
            <w:rFonts w:ascii="Times New Roman" w:eastAsia="宋体" w:hAnsi="Times New Roman" w:cs="Times New Roman"/>
            <w:szCs w:val="32"/>
          </w:rPr>
          <w:t xml:space="preserve">2 </w:t>
        </w:r>
        <w:r w:rsidR="00FA50DD">
          <w:rPr>
            <w:rFonts w:ascii="Times New Roman" w:eastAsia="宋体" w:hAnsi="Times New Roman" w:cs="Times New Roman"/>
            <w:szCs w:val="32"/>
          </w:rPr>
          <w:t>总体设计</w:t>
        </w:r>
        <w:r w:rsidR="00FA50DD">
          <w:tab/>
        </w:r>
        <w:r>
          <w:fldChar w:fldCharType="begin"/>
        </w:r>
        <w:r>
          <w:instrText xml:space="preserve"> PAGEREF _Toc5277 </w:instrText>
        </w:r>
        <w:r>
          <w:fldChar w:fldCharType="separate"/>
        </w:r>
        <w:r w:rsidR="00FA50DD">
          <w:t>2</w:t>
        </w:r>
        <w:r>
          <w:fldChar w:fldCharType="end"/>
        </w:r>
      </w:hyperlink>
    </w:p>
    <w:p w14:paraId="50231CF9" w14:textId="77777777" w:rsidR="000F63C8" w:rsidRDefault="004131EC">
      <w:pPr>
        <w:pStyle w:val="TOC1"/>
        <w:tabs>
          <w:tab w:val="right" w:leader="dot" w:pos="8306"/>
        </w:tabs>
      </w:pPr>
      <w:hyperlink w:anchor="_Toc17503" w:history="1">
        <w:r w:rsidR="00FA50DD">
          <w:rPr>
            <w:rFonts w:ascii="Times New Roman" w:eastAsia="宋体" w:hAnsi="Times New Roman" w:cs="Times New Roman"/>
            <w:bCs/>
            <w:szCs w:val="32"/>
          </w:rPr>
          <w:t xml:space="preserve">3 </w:t>
        </w:r>
        <w:r w:rsidR="00FA50DD">
          <w:rPr>
            <w:rFonts w:ascii="Times New Roman" w:eastAsia="宋体" w:hAnsi="Times New Roman" w:cs="Times New Roman"/>
            <w:bCs/>
            <w:szCs w:val="32"/>
          </w:rPr>
          <w:t>算法设计</w:t>
        </w:r>
        <w:r w:rsidR="00FA50DD">
          <w:tab/>
        </w:r>
        <w:r>
          <w:fldChar w:fldCharType="begin"/>
        </w:r>
        <w:r>
          <w:instrText xml:space="preserve"> PAGEREF _Toc17503 </w:instrText>
        </w:r>
        <w:r>
          <w:fldChar w:fldCharType="separate"/>
        </w:r>
        <w:r w:rsidR="00FA50DD">
          <w:t>3</w:t>
        </w:r>
        <w:r>
          <w:fldChar w:fldCharType="end"/>
        </w:r>
      </w:hyperlink>
    </w:p>
    <w:p w14:paraId="6E1B631C" w14:textId="77777777" w:rsidR="000F63C8" w:rsidRDefault="004131EC">
      <w:pPr>
        <w:pStyle w:val="TOC2"/>
        <w:tabs>
          <w:tab w:val="right" w:leader="dot" w:pos="8306"/>
        </w:tabs>
      </w:pPr>
      <w:hyperlink w:anchor="_Toc233" w:history="1">
        <w:r w:rsidR="00FA50DD">
          <w:rPr>
            <w:rFonts w:ascii="Times New Roman" w:eastAsia="宋体" w:hAnsi="Times New Roman" w:cs="Times New Roman"/>
            <w:szCs w:val="30"/>
          </w:rPr>
          <w:t xml:space="preserve">3.1 </w:t>
        </w:r>
        <w:r w:rsidR="00FA50DD">
          <w:rPr>
            <w:rFonts w:ascii="Times New Roman" w:eastAsia="宋体" w:hAnsi="Times New Roman" w:cs="Times New Roman" w:hint="eastAsia"/>
            <w:szCs w:val="30"/>
          </w:rPr>
          <w:t>300w</w:t>
        </w:r>
        <w:r w:rsidR="00FA50DD">
          <w:rPr>
            <w:rFonts w:ascii="Times New Roman" w:eastAsia="宋体" w:hAnsi="Times New Roman" w:cs="Times New Roman" w:hint="eastAsia"/>
            <w:szCs w:val="30"/>
          </w:rPr>
          <w:t>数据集</w:t>
        </w:r>
        <w:r w:rsidR="00FA50DD">
          <w:tab/>
        </w:r>
        <w:r>
          <w:fldChar w:fldCharType="begin"/>
        </w:r>
        <w:r>
          <w:instrText xml:space="preserve"> PAGEREF _Toc233 </w:instrText>
        </w:r>
        <w:r>
          <w:fldChar w:fldCharType="separate"/>
        </w:r>
        <w:r w:rsidR="00FA50DD">
          <w:t>3</w:t>
        </w:r>
        <w:r>
          <w:fldChar w:fldCharType="end"/>
        </w:r>
      </w:hyperlink>
    </w:p>
    <w:p w14:paraId="2BB6142C" w14:textId="77777777" w:rsidR="000F63C8" w:rsidRDefault="004131EC">
      <w:pPr>
        <w:pStyle w:val="TOC2"/>
        <w:tabs>
          <w:tab w:val="right" w:leader="dot" w:pos="8306"/>
        </w:tabs>
      </w:pPr>
      <w:hyperlink w:anchor="_Toc31625" w:history="1">
        <w:r w:rsidR="00FA50DD">
          <w:rPr>
            <w:rFonts w:ascii="Times New Roman" w:eastAsia="宋体" w:hAnsi="Times New Roman" w:cs="Times New Roman"/>
            <w:szCs w:val="30"/>
          </w:rPr>
          <w:t xml:space="preserve">3.2 </w:t>
        </w:r>
        <w:r w:rsidR="00FA50DD">
          <w:rPr>
            <w:rFonts w:ascii="Times New Roman" w:eastAsia="宋体" w:hAnsi="Times New Roman" w:cs="Times New Roman"/>
            <w:szCs w:val="30"/>
          </w:rPr>
          <w:t>数据集制作</w:t>
        </w:r>
        <w:r w:rsidR="00FA50DD">
          <w:tab/>
        </w:r>
        <w:r>
          <w:fldChar w:fldCharType="begin"/>
        </w:r>
        <w:r>
          <w:instrText xml:space="preserve"> PAGEREF _Toc31625 </w:instrText>
        </w:r>
        <w:r>
          <w:fldChar w:fldCharType="separate"/>
        </w:r>
        <w:r w:rsidR="00FA50DD">
          <w:t>3</w:t>
        </w:r>
        <w:r>
          <w:fldChar w:fldCharType="end"/>
        </w:r>
      </w:hyperlink>
    </w:p>
    <w:p w14:paraId="03309E26" w14:textId="77777777" w:rsidR="000F63C8" w:rsidRDefault="004131EC">
      <w:pPr>
        <w:pStyle w:val="TOC2"/>
        <w:tabs>
          <w:tab w:val="right" w:leader="dot" w:pos="8306"/>
        </w:tabs>
      </w:pPr>
      <w:hyperlink w:anchor="_Toc32740" w:history="1">
        <w:r w:rsidR="00FA50DD">
          <w:rPr>
            <w:rFonts w:ascii="Times New Roman" w:eastAsia="宋体" w:hAnsi="Times New Roman" w:cs="Times New Roman"/>
            <w:szCs w:val="30"/>
          </w:rPr>
          <w:t xml:space="preserve">3.3 </w:t>
        </w:r>
        <w:r w:rsidR="00FA50DD">
          <w:rPr>
            <w:rFonts w:ascii="Times New Roman" w:eastAsia="宋体" w:hAnsi="Times New Roman" w:cs="Times New Roman" w:hint="eastAsia"/>
            <w:szCs w:val="30"/>
          </w:rPr>
          <w:t>模型训练</w:t>
        </w:r>
        <w:r w:rsidR="00FA50DD">
          <w:tab/>
        </w:r>
        <w:r>
          <w:fldChar w:fldCharType="begin"/>
        </w:r>
        <w:r>
          <w:instrText xml:space="preserve"> PAGEREF _Toc32740 </w:instrText>
        </w:r>
        <w:r>
          <w:fldChar w:fldCharType="separate"/>
        </w:r>
        <w:r w:rsidR="00FA50DD">
          <w:t>5</w:t>
        </w:r>
        <w:r>
          <w:fldChar w:fldCharType="end"/>
        </w:r>
      </w:hyperlink>
    </w:p>
    <w:p w14:paraId="7B2FDA30" w14:textId="77777777" w:rsidR="000F63C8" w:rsidRDefault="004131EC">
      <w:pPr>
        <w:pStyle w:val="TOC2"/>
        <w:tabs>
          <w:tab w:val="right" w:leader="dot" w:pos="8306"/>
        </w:tabs>
      </w:pPr>
      <w:hyperlink w:anchor="_Toc18259" w:history="1">
        <w:r w:rsidR="00FA50DD">
          <w:rPr>
            <w:rFonts w:ascii="Times New Roman" w:eastAsia="宋体" w:hAnsi="Times New Roman" w:cs="Times New Roman" w:hint="eastAsia"/>
            <w:bCs/>
            <w:szCs w:val="30"/>
          </w:rPr>
          <w:t xml:space="preserve">3.4 </w:t>
        </w:r>
        <w:r w:rsidR="00FA50DD">
          <w:rPr>
            <w:rFonts w:ascii="Times New Roman" w:eastAsia="宋体" w:hAnsi="Times New Roman" w:cs="Times New Roman" w:hint="eastAsia"/>
            <w:bCs/>
            <w:szCs w:val="30"/>
          </w:rPr>
          <w:t>模型转换</w:t>
        </w:r>
        <w:r w:rsidR="00FA50DD">
          <w:tab/>
        </w:r>
        <w:r>
          <w:fldChar w:fldCharType="begin"/>
        </w:r>
        <w:r>
          <w:instrText xml:space="preserve"> PAGEREF _Toc18259 </w:instrText>
        </w:r>
        <w:r>
          <w:fldChar w:fldCharType="separate"/>
        </w:r>
        <w:r w:rsidR="00FA50DD">
          <w:t>14</w:t>
        </w:r>
        <w:r>
          <w:fldChar w:fldCharType="end"/>
        </w:r>
      </w:hyperlink>
    </w:p>
    <w:p w14:paraId="75D26117" w14:textId="77777777" w:rsidR="000F63C8" w:rsidRDefault="004131EC">
      <w:pPr>
        <w:pStyle w:val="TOC3"/>
        <w:tabs>
          <w:tab w:val="right" w:leader="dot" w:pos="8306"/>
        </w:tabs>
      </w:pPr>
      <w:hyperlink w:anchor="_Toc8180" w:history="1">
        <w:r w:rsidR="00FA50DD">
          <w:rPr>
            <w:rFonts w:ascii="Times New Roman" w:eastAsia="宋体" w:hAnsi="Times New Roman" w:cs="Times New Roman" w:hint="eastAsia"/>
            <w:bCs/>
            <w:szCs w:val="28"/>
          </w:rPr>
          <w:t>3.4.1</w:t>
        </w:r>
        <w:r w:rsidR="00FA50DD">
          <w:rPr>
            <w:rFonts w:ascii="Times New Roman" w:eastAsia="宋体" w:hAnsi="Times New Roman" w:cs="Times New Roman" w:hint="eastAsia"/>
            <w:bCs/>
            <w:szCs w:val="28"/>
          </w:rPr>
          <w:t>人脸模型转换</w:t>
        </w:r>
        <w:r w:rsidR="00FA50DD">
          <w:tab/>
        </w:r>
        <w:r>
          <w:fldChar w:fldCharType="begin"/>
        </w:r>
        <w:r>
          <w:instrText xml:space="preserve"> PAGEREF _Toc8180 </w:instrText>
        </w:r>
        <w:r>
          <w:fldChar w:fldCharType="separate"/>
        </w:r>
        <w:r w:rsidR="00FA50DD">
          <w:t>14</w:t>
        </w:r>
        <w:r>
          <w:fldChar w:fldCharType="end"/>
        </w:r>
      </w:hyperlink>
    </w:p>
    <w:p w14:paraId="22E3B7A7" w14:textId="77777777" w:rsidR="000F63C8" w:rsidRDefault="004131EC">
      <w:pPr>
        <w:pStyle w:val="TOC3"/>
        <w:tabs>
          <w:tab w:val="right" w:leader="dot" w:pos="8306"/>
        </w:tabs>
      </w:pPr>
      <w:hyperlink w:anchor="_Toc17396" w:history="1">
        <w:r w:rsidR="00FA50DD">
          <w:rPr>
            <w:rFonts w:ascii="Times New Roman" w:eastAsia="宋体" w:hAnsi="Times New Roman" w:cs="Times New Roman" w:hint="eastAsia"/>
            <w:bCs/>
            <w:szCs w:val="28"/>
          </w:rPr>
          <w:t>3.4.2</w:t>
        </w:r>
        <w:r w:rsidR="00FA50DD">
          <w:rPr>
            <w:rFonts w:ascii="Times New Roman" w:eastAsia="宋体" w:hAnsi="Times New Roman" w:cs="Times New Roman" w:hint="eastAsia"/>
            <w:bCs/>
            <w:szCs w:val="28"/>
          </w:rPr>
          <w:t>人脸特征点定位模型转换</w:t>
        </w:r>
        <w:r w:rsidR="00FA50DD">
          <w:tab/>
        </w:r>
        <w:r>
          <w:fldChar w:fldCharType="begin"/>
        </w:r>
        <w:r>
          <w:instrText xml:space="preserve"> PAGEREF _Toc17396 </w:instrText>
        </w:r>
        <w:r>
          <w:fldChar w:fldCharType="separate"/>
        </w:r>
        <w:r w:rsidR="00FA50DD">
          <w:t>15</w:t>
        </w:r>
        <w:r>
          <w:fldChar w:fldCharType="end"/>
        </w:r>
      </w:hyperlink>
    </w:p>
    <w:p w14:paraId="150944BB" w14:textId="77777777" w:rsidR="000F63C8" w:rsidRDefault="004131EC">
      <w:pPr>
        <w:pStyle w:val="TOC2"/>
        <w:tabs>
          <w:tab w:val="right" w:leader="dot" w:pos="8306"/>
        </w:tabs>
      </w:pPr>
      <w:hyperlink w:anchor="_Toc24124" w:history="1">
        <w:r w:rsidR="00FA50DD">
          <w:rPr>
            <w:rFonts w:ascii="Times New Roman" w:eastAsia="宋体" w:hAnsi="Times New Roman" w:cs="Times New Roman"/>
            <w:szCs w:val="30"/>
          </w:rPr>
          <w:t>3.</w:t>
        </w:r>
        <w:r w:rsidR="00FA50DD">
          <w:rPr>
            <w:rFonts w:ascii="Times New Roman" w:eastAsia="宋体" w:hAnsi="Times New Roman" w:cs="Times New Roman" w:hint="eastAsia"/>
            <w:szCs w:val="30"/>
          </w:rPr>
          <w:t>5</w:t>
        </w:r>
        <w:r w:rsidR="00FA50DD">
          <w:rPr>
            <w:rFonts w:ascii="Times New Roman" w:eastAsia="宋体" w:hAnsi="Times New Roman" w:cs="Times New Roman"/>
            <w:szCs w:val="30"/>
          </w:rPr>
          <w:t xml:space="preserve"> </w:t>
        </w:r>
        <w:r w:rsidR="00FA50DD">
          <w:rPr>
            <w:rFonts w:ascii="Times New Roman" w:eastAsia="宋体" w:hAnsi="Times New Roman" w:cs="Times New Roman" w:hint="eastAsia"/>
            <w:szCs w:val="30"/>
          </w:rPr>
          <w:t>人脸检测</w:t>
        </w:r>
        <w:r w:rsidR="00FA50DD">
          <w:tab/>
        </w:r>
        <w:r>
          <w:fldChar w:fldCharType="begin"/>
        </w:r>
        <w:r>
          <w:instrText xml:space="preserve"> PAGEREF _Toc24124 </w:instrText>
        </w:r>
        <w:r>
          <w:fldChar w:fldCharType="separate"/>
        </w:r>
        <w:r w:rsidR="00FA50DD">
          <w:t>16</w:t>
        </w:r>
        <w:r>
          <w:fldChar w:fldCharType="end"/>
        </w:r>
      </w:hyperlink>
    </w:p>
    <w:p w14:paraId="1F9E8337" w14:textId="77777777" w:rsidR="000F63C8" w:rsidRDefault="004131EC">
      <w:pPr>
        <w:pStyle w:val="TOC2"/>
        <w:tabs>
          <w:tab w:val="right" w:leader="dot" w:pos="8306"/>
        </w:tabs>
      </w:pPr>
      <w:hyperlink w:anchor="_Toc3264" w:history="1">
        <w:r w:rsidR="00FA50DD">
          <w:rPr>
            <w:rFonts w:ascii="Times New Roman" w:eastAsia="宋体" w:hAnsi="Times New Roman" w:cs="Times New Roman" w:hint="eastAsia"/>
            <w:szCs w:val="30"/>
          </w:rPr>
          <w:t xml:space="preserve">3.6 </w:t>
        </w:r>
        <w:r w:rsidR="00FA50DD">
          <w:rPr>
            <w:rFonts w:ascii="Times New Roman" w:eastAsia="宋体" w:hAnsi="Times New Roman" w:cs="Times New Roman" w:hint="eastAsia"/>
            <w:szCs w:val="30"/>
          </w:rPr>
          <w:t>人脸关键点定位</w:t>
        </w:r>
        <w:r w:rsidR="00FA50DD">
          <w:tab/>
        </w:r>
        <w:r>
          <w:fldChar w:fldCharType="begin"/>
        </w:r>
        <w:r>
          <w:instrText xml:space="preserve"> PAGEREF _Toc3264 </w:instrText>
        </w:r>
        <w:r>
          <w:fldChar w:fldCharType="separate"/>
        </w:r>
        <w:r w:rsidR="00FA50DD">
          <w:t>16</w:t>
        </w:r>
        <w:r>
          <w:fldChar w:fldCharType="end"/>
        </w:r>
      </w:hyperlink>
    </w:p>
    <w:p w14:paraId="1F1CA12F" w14:textId="77777777" w:rsidR="000F63C8" w:rsidRDefault="004131EC">
      <w:pPr>
        <w:pStyle w:val="TOC2"/>
        <w:tabs>
          <w:tab w:val="right" w:leader="dot" w:pos="8306"/>
        </w:tabs>
      </w:pPr>
      <w:hyperlink w:anchor="_Toc6283" w:history="1">
        <w:r w:rsidR="00FA50DD">
          <w:rPr>
            <w:rFonts w:ascii="Times New Roman" w:eastAsia="宋体" w:hAnsi="Times New Roman" w:cs="Times New Roman" w:hint="eastAsia"/>
            <w:szCs w:val="30"/>
          </w:rPr>
          <w:t xml:space="preserve">3.7 </w:t>
        </w:r>
        <w:r w:rsidR="00FA50DD">
          <w:rPr>
            <w:rFonts w:ascii="Times New Roman" w:eastAsia="宋体" w:hAnsi="Times New Roman" w:cs="Times New Roman" w:hint="eastAsia"/>
            <w:szCs w:val="30"/>
          </w:rPr>
          <w:t>流程设计</w:t>
        </w:r>
        <w:r w:rsidR="00FA50DD">
          <w:tab/>
        </w:r>
        <w:r>
          <w:fldChar w:fldCharType="begin"/>
        </w:r>
        <w:r>
          <w:instrText xml:space="preserve"> PAGEREF _Toc6283 </w:instrText>
        </w:r>
        <w:r>
          <w:fldChar w:fldCharType="separate"/>
        </w:r>
        <w:r w:rsidR="00FA50DD">
          <w:t>17</w:t>
        </w:r>
        <w:r>
          <w:fldChar w:fldCharType="end"/>
        </w:r>
      </w:hyperlink>
    </w:p>
    <w:p w14:paraId="28605780" w14:textId="77777777" w:rsidR="000F63C8" w:rsidRDefault="004131EC">
      <w:pPr>
        <w:pStyle w:val="TOC1"/>
        <w:tabs>
          <w:tab w:val="right" w:leader="dot" w:pos="8306"/>
        </w:tabs>
      </w:pPr>
      <w:hyperlink w:anchor="_Toc16594" w:history="1">
        <w:r w:rsidR="00FA50DD">
          <w:rPr>
            <w:rFonts w:ascii="Times New Roman" w:eastAsia="宋体" w:hAnsi="Times New Roman" w:cs="Times New Roman"/>
            <w:szCs w:val="30"/>
          </w:rPr>
          <w:t xml:space="preserve">4 </w:t>
        </w:r>
        <w:r w:rsidR="00FA50DD">
          <w:rPr>
            <w:rFonts w:ascii="Times New Roman" w:eastAsia="宋体" w:hAnsi="Times New Roman" w:cs="Times New Roman"/>
            <w:szCs w:val="30"/>
          </w:rPr>
          <w:t>结果</w:t>
        </w:r>
        <w:r w:rsidR="00FA50DD">
          <w:tab/>
        </w:r>
        <w:r>
          <w:fldChar w:fldCharType="begin"/>
        </w:r>
        <w:r>
          <w:instrText xml:space="preserve"> PAGEREF _Toc16594 </w:instrText>
        </w:r>
        <w:r>
          <w:fldChar w:fldCharType="separate"/>
        </w:r>
        <w:r w:rsidR="00FA50DD">
          <w:t>17</w:t>
        </w:r>
        <w:r>
          <w:fldChar w:fldCharType="end"/>
        </w:r>
      </w:hyperlink>
    </w:p>
    <w:p w14:paraId="130991A9" w14:textId="77777777" w:rsidR="000F63C8" w:rsidRDefault="004131EC">
      <w:pPr>
        <w:pStyle w:val="TOC1"/>
        <w:tabs>
          <w:tab w:val="right" w:leader="dot" w:pos="8306"/>
        </w:tabs>
      </w:pPr>
      <w:hyperlink w:anchor="_Toc28667" w:history="1">
        <w:r w:rsidR="00FA50DD">
          <w:rPr>
            <w:rFonts w:ascii="Times New Roman" w:eastAsia="宋体" w:hAnsi="Times New Roman" w:cs="Times New Roman"/>
            <w:szCs w:val="32"/>
          </w:rPr>
          <w:t xml:space="preserve">5 </w:t>
        </w:r>
        <w:r w:rsidR="00FA50DD">
          <w:rPr>
            <w:rFonts w:ascii="Times New Roman" w:eastAsia="宋体" w:hAnsi="Times New Roman" w:cs="Times New Roman"/>
            <w:szCs w:val="32"/>
          </w:rPr>
          <w:t>关键代码说明</w:t>
        </w:r>
        <w:r w:rsidR="00FA50DD">
          <w:tab/>
        </w:r>
        <w:r>
          <w:fldChar w:fldCharType="begin"/>
        </w:r>
        <w:r>
          <w:instrText xml:space="preserve"> PAGEREF _Toc28667 </w:instrText>
        </w:r>
        <w:r>
          <w:fldChar w:fldCharType="separate"/>
        </w:r>
        <w:r w:rsidR="00FA50DD">
          <w:t>19</w:t>
        </w:r>
        <w:r>
          <w:fldChar w:fldCharType="end"/>
        </w:r>
      </w:hyperlink>
    </w:p>
    <w:p w14:paraId="7125B0CC" w14:textId="77777777" w:rsidR="000F63C8" w:rsidRDefault="004131EC">
      <w:pPr>
        <w:pStyle w:val="TOC2"/>
        <w:tabs>
          <w:tab w:val="right" w:leader="dot" w:pos="8306"/>
        </w:tabs>
      </w:pPr>
      <w:hyperlink w:anchor="_Toc2485" w:history="1">
        <w:r w:rsidR="00FA50DD">
          <w:rPr>
            <w:rFonts w:ascii="Times New Roman" w:eastAsia="宋体" w:hAnsi="Times New Roman" w:cs="Times New Roman"/>
            <w:szCs w:val="30"/>
          </w:rPr>
          <w:t xml:space="preserve">5.1 </w:t>
        </w:r>
        <w:r w:rsidR="00FA50DD">
          <w:rPr>
            <w:rFonts w:ascii="Times New Roman" w:eastAsia="宋体" w:hAnsi="Times New Roman" w:cs="Times New Roman" w:hint="eastAsia"/>
            <w:szCs w:val="30"/>
          </w:rPr>
          <w:t>摄像头采集数据核心代码</w:t>
        </w:r>
        <w:r w:rsidR="00FA50DD">
          <w:tab/>
        </w:r>
        <w:r>
          <w:fldChar w:fldCharType="begin"/>
        </w:r>
        <w:r>
          <w:instrText xml:space="preserve"> PAGEREF _Toc2485 </w:instrText>
        </w:r>
        <w:r>
          <w:fldChar w:fldCharType="separate"/>
        </w:r>
        <w:r w:rsidR="00FA50DD">
          <w:t>19</w:t>
        </w:r>
        <w:r>
          <w:fldChar w:fldCharType="end"/>
        </w:r>
      </w:hyperlink>
    </w:p>
    <w:p w14:paraId="4DFC68FC" w14:textId="77777777" w:rsidR="000F63C8" w:rsidRDefault="004131EC">
      <w:pPr>
        <w:pStyle w:val="TOC2"/>
        <w:tabs>
          <w:tab w:val="right" w:leader="dot" w:pos="8306"/>
        </w:tabs>
      </w:pPr>
      <w:hyperlink w:anchor="_Toc10581" w:history="1">
        <w:r w:rsidR="00FA50DD">
          <w:rPr>
            <w:rFonts w:ascii="Times New Roman" w:eastAsia="宋体" w:hAnsi="Times New Roman" w:cs="Times New Roman"/>
            <w:szCs w:val="30"/>
          </w:rPr>
          <w:t>5.2</w:t>
        </w:r>
        <w:r w:rsidR="00FA50DD">
          <w:rPr>
            <w:rFonts w:ascii="Times New Roman" w:eastAsia="宋体" w:hAnsi="Times New Roman" w:cs="Times New Roman" w:hint="eastAsia"/>
            <w:szCs w:val="30"/>
          </w:rPr>
          <w:t xml:space="preserve"> </w:t>
        </w:r>
        <w:r w:rsidR="00FA50DD">
          <w:rPr>
            <w:rFonts w:ascii="Times New Roman" w:eastAsia="宋体" w:hAnsi="Times New Roman" w:cs="Times New Roman" w:hint="eastAsia"/>
            <w:szCs w:val="30"/>
          </w:rPr>
          <w:t>人脸检测推理的核心代码</w:t>
        </w:r>
        <w:r w:rsidR="00FA50DD">
          <w:tab/>
        </w:r>
        <w:r>
          <w:fldChar w:fldCharType="begin"/>
        </w:r>
        <w:r>
          <w:instrText xml:space="preserve"> PAGEREF _Toc10581 </w:instrText>
        </w:r>
        <w:r>
          <w:fldChar w:fldCharType="separate"/>
        </w:r>
        <w:r w:rsidR="00FA50DD">
          <w:t>23</w:t>
        </w:r>
        <w:r>
          <w:fldChar w:fldCharType="end"/>
        </w:r>
      </w:hyperlink>
    </w:p>
    <w:p w14:paraId="67547485" w14:textId="77777777" w:rsidR="000F63C8" w:rsidRDefault="004131EC">
      <w:pPr>
        <w:pStyle w:val="TOC2"/>
        <w:tabs>
          <w:tab w:val="right" w:leader="dot" w:pos="8306"/>
        </w:tabs>
      </w:pPr>
      <w:hyperlink w:anchor="_Toc7354" w:history="1">
        <w:r w:rsidR="00FA50DD">
          <w:rPr>
            <w:rFonts w:ascii="Times New Roman" w:eastAsia="宋体" w:hAnsi="Times New Roman" w:cs="Times New Roman"/>
            <w:szCs w:val="30"/>
          </w:rPr>
          <w:t xml:space="preserve">5.3 </w:t>
        </w:r>
        <w:r w:rsidR="00FA50DD">
          <w:rPr>
            <w:rFonts w:ascii="Times New Roman" w:eastAsia="宋体" w:hAnsi="Times New Roman" w:cs="Times New Roman" w:hint="eastAsia"/>
            <w:szCs w:val="30"/>
          </w:rPr>
          <w:t>人脸关键点定位推理的核心代码</w:t>
        </w:r>
        <w:r w:rsidR="00FA50DD">
          <w:tab/>
        </w:r>
        <w:r>
          <w:fldChar w:fldCharType="begin"/>
        </w:r>
        <w:r>
          <w:instrText xml:space="preserve"> PAGEREF _Toc7354 </w:instrText>
        </w:r>
        <w:r>
          <w:fldChar w:fldCharType="separate"/>
        </w:r>
        <w:r w:rsidR="00FA50DD">
          <w:t>27</w:t>
        </w:r>
        <w:r>
          <w:fldChar w:fldCharType="end"/>
        </w:r>
      </w:hyperlink>
    </w:p>
    <w:p w14:paraId="2E06FE84" w14:textId="77777777" w:rsidR="000F63C8" w:rsidRDefault="004131EC">
      <w:pPr>
        <w:pStyle w:val="TOC2"/>
        <w:tabs>
          <w:tab w:val="right" w:leader="dot" w:pos="8306"/>
        </w:tabs>
      </w:pPr>
      <w:hyperlink w:anchor="_Toc16813" w:history="1">
        <w:r w:rsidR="00FA50DD">
          <w:rPr>
            <w:rFonts w:ascii="Times New Roman" w:eastAsia="宋体" w:hAnsi="Times New Roman" w:cs="Times New Roman"/>
            <w:szCs w:val="30"/>
          </w:rPr>
          <w:t>5.</w:t>
        </w:r>
        <w:r w:rsidR="00FA50DD">
          <w:rPr>
            <w:rFonts w:ascii="Times New Roman" w:eastAsia="宋体" w:hAnsi="Times New Roman" w:cs="Times New Roman" w:hint="eastAsia"/>
            <w:szCs w:val="30"/>
          </w:rPr>
          <w:t>4</w:t>
        </w:r>
        <w:r w:rsidR="00FA50DD">
          <w:rPr>
            <w:rFonts w:ascii="Times New Roman" w:eastAsia="宋体" w:hAnsi="Times New Roman" w:cs="Times New Roman"/>
            <w:szCs w:val="30"/>
          </w:rPr>
          <w:t xml:space="preserve"> </w:t>
        </w:r>
        <w:r w:rsidR="003A3019">
          <w:rPr>
            <w:rFonts w:ascii="Times New Roman" w:eastAsia="宋体" w:hAnsi="Times New Roman" w:cs="Times New Roman" w:hint="eastAsia"/>
            <w:szCs w:val="30"/>
          </w:rPr>
          <w:t>头部姿势</w:t>
        </w:r>
        <w:r w:rsidR="00FA50DD">
          <w:rPr>
            <w:rFonts w:ascii="Times New Roman" w:eastAsia="宋体" w:hAnsi="Times New Roman" w:cs="Times New Roman" w:hint="eastAsia"/>
            <w:szCs w:val="30"/>
          </w:rPr>
          <w:t>后处理的核心代码</w:t>
        </w:r>
        <w:r w:rsidR="00FA50DD">
          <w:tab/>
        </w:r>
        <w:r>
          <w:fldChar w:fldCharType="begin"/>
        </w:r>
        <w:r>
          <w:instrText xml:space="preserve"> PAGEREF _Toc16813 </w:instrText>
        </w:r>
        <w:r>
          <w:fldChar w:fldCharType="separate"/>
        </w:r>
        <w:r w:rsidR="00FA50DD">
          <w:t>39</w:t>
        </w:r>
        <w:r>
          <w:fldChar w:fldCharType="end"/>
        </w:r>
      </w:hyperlink>
    </w:p>
    <w:p w14:paraId="5D5ECC84" w14:textId="77777777" w:rsidR="000F63C8" w:rsidRDefault="004131EC">
      <w:pPr>
        <w:pStyle w:val="TOC1"/>
        <w:tabs>
          <w:tab w:val="right" w:leader="dot" w:pos="8306"/>
        </w:tabs>
      </w:pPr>
      <w:hyperlink w:anchor="_Toc13214" w:history="1">
        <w:r w:rsidR="00FA50DD">
          <w:rPr>
            <w:rFonts w:ascii="Times New Roman" w:eastAsia="宋体" w:hAnsi="Times New Roman" w:cs="Times New Roman"/>
            <w:szCs w:val="32"/>
          </w:rPr>
          <w:t xml:space="preserve">6 </w:t>
        </w:r>
        <w:r w:rsidR="00FA50DD">
          <w:rPr>
            <w:rFonts w:ascii="Times New Roman" w:eastAsia="宋体" w:hAnsi="Times New Roman" w:cs="Times New Roman"/>
            <w:szCs w:val="32"/>
          </w:rPr>
          <w:t>重要问题及解决</w:t>
        </w:r>
        <w:r w:rsidR="00FA50DD">
          <w:tab/>
        </w:r>
        <w:r>
          <w:fldChar w:fldCharType="begin"/>
        </w:r>
        <w:r>
          <w:instrText xml:space="preserve"> PAGEREF _Toc13214 </w:instrText>
        </w:r>
        <w:r>
          <w:fldChar w:fldCharType="separate"/>
        </w:r>
        <w:r w:rsidR="00FA50DD">
          <w:t>42</w:t>
        </w:r>
        <w:r>
          <w:fldChar w:fldCharType="end"/>
        </w:r>
      </w:hyperlink>
    </w:p>
    <w:p w14:paraId="18D8D77F" w14:textId="77777777" w:rsidR="000F63C8" w:rsidRDefault="004131EC">
      <w:pPr>
        <w:pStyle w:val="TOC1"/>
        <w:tabs>
          <w:tab w:val="right" w:leader="dot" w:pos="8306"/>
        </w:tabs>
      </w:pPr>
      <w:hyperlink w:anchor="_Toc24795" w:history="1">
        <w:r w:rsidR="00FA50DD">
          <w:rPr>
            <w:rFonts w:ascii="Times New Roman" w:eastAsia="宋体" w:hAnsi="Times New Roman" w:cs="Times New Roman"/>
          </w:rPr>
          <w:t xml:space="preserve">7 </w:t>
        </w:r>
        <w:r w:rsidR="00FA50DD">
          <w:rPr>
            <w:rFonts w:ascii="Times New Roman" w:eastAsia="宋体" w:hAnsi="Times New Roman" w:cs="Times New Roman"/>
          </w:rPr>
          <w:t>后续可扩展性</w:t>
        </w:r>
        <w:r w:rsidR="00FA50DD">
          <w:tab/>
        </w:r>
        <w:r>
          <w:fldChar w:fldCharType="begin"/>
        </w:r>
        <w:r>
          <w:instrText xml:space="preserve"> PAGEREF _Toc24795 </w:instrText>
        </w:r>
        <w:r>
          <w:fldChar w:fldCharType="separate"/>
        </w:r>
        <w:r w:rsidR="00FA50DD">
          <w:t>44</w:t>
        </w:r>
        <w:r>
          <w:fldChar w:fldCharType="end"/>
        </w:r>
      </w:hyperlink>
    </w:p>
    <w:p w14:paraId="51CFDA0F" w14:textId="77777777" w:rsidR="000F63C8" w:rsidRDefault="00FA50DD">
      <w:pPr>
        <w:jc w:val="center"/>
        <w:rPr>
          <w:rFonts w:ascii="Times New Roman" w:eastAsia="宋体" w:hAnsi="Times New Roman" w:cs="Times New Roman"/>
          <w:b/>
          <w:bCs/>
          <w:sz w:val="32"/>
          <w:szCs w:val="32"/>
        </w:rPr>
      </w:pPr>
      <w:r>
        <w:rPr>
          <w:rFonts w:ascii="Times New Roman" w:eastAsia="宋体" w:hAnsi="Times New Roman" w:cs="Times New Roman" w:hint="eastAsia"/>
          <w:bCs/>
          <w:szCs w:val="32"/>
        </w:rPr>
        <w:fldChar w:fldCharType="end"/>
      </w:r>
    </w:p>
    <w:p w14:paraId="2DED50C2" w14:textId="77777777" w:rsidR="000F63C8" w:rsidRDefault="000F63C8">
      <w:pPr>
        <w:jc w:val="center"/>
        <w:rPr>
          <w:rFonts w:ascii="Times New Roman" w:eastAsia="宋体" w:hAnsi="Times New Roman" w:cs="Times New Roman"/>
          <w:b/>
          <w:bCs/>
          <w:sz w:val="32"/>
          <w:szCs w:val="32"/>
        </w:rPr>
      </w:pPr>
    </w:p>
    <w:p w14:paraId="043FFE1E" w14:textId="77777777" w:rsidR="000F63C8" w:rsidRDefault="000F63C8">
      <w:pPr>
        <w:jc w:val="center"/>
        <w:rPr>
          <w:rFonts w:ascii="Times New Roman" w:eastAsia="宋体" w:hAnsi="Times New Roman" w:cs="Times New Roman"/>
          <w:b/>
          <w:bCs/>
          <w:sz w:val="32"/>
          <w:szCs w:val="32"/>
        </w:rPr>
      </w:pPr>
    </w:p>
    <w:p w14:paraId="26047DFF" w14:textId="77777777" w:rsidR="000F63C8" w:rsidRDefault="000F63C8">
      <w:pPr>
        <w:jc w:val="center"/>
        <w:rPr>
          <w:rFonts w:ascii="Times New Roman" w:eastAsia="宋体" w:hAnsi="Times New Roman" w:cs="Times New Roman"/>
          <w:b/>
          <w:bCs/>
          <w:sz w:val="32"/>
          <w:szCs w:val="32"/>
        </w:rPr>
      </w:pPr>
    </w:p>
    <w:p w14:paraId="156262DA" w14:textId="77777777" w:rsidR="000F63C8" w:rsidRDefault="000F63C8">
      <w:pPr>
        <w:jc w:val="center"/>
        <w:rPr>
          <w:rFonts w:ascii="Times New Roman" w:eastAsia="宋体" w:hAnsi="Times New Roman" w:cs="Times New Roman"/>
          <w:b/>
          <w:bCs/>
          <w:sz w:val="32"/>
          <w:szCs w:val="32"/>
        </w:rPr>
      </w:pPr>
    </w:p>
    <w:p w14:paraId="7A76F60C" w14:textId="77777777" w:rsidR="000F63C8" w:rsidRDefault="000F63C8">
      <w:pPr>
        <w:jc w:val="center"/>
        <w:rPr>
          <w:rFonts w:ascii="Times New Roman" w:eastAsia="宋体" w:hAnsi="Times New Roman" w:cs="Times New Roman"/>
          <w:b/>
          <w:bCs/>
          <w:sz w:val="32"/>
          <w:szCs w:val="32"/>
        </w:rPr>
      </w:pPr>
    </w:p>
    <w:p w14:paraId="40CA14AF" w14:textId="77777777" w:rsidR="000F63C8" w:rsidRDefault="000F63C8">
      <w:pPr>
        <w:jc w:val="center"/>
        <w:rPr>
          <w:rFonts w:ascii="Times New Roman" w:eastAsia="宋体" w:hAnsi="Times New Roman" w:cs="Times New Roman"/>
          <w:b/>
          <w:bCs/>
          <w:sz w:val="32"/>
          <w:szCs w:val="32"/>
        </w:rPr>
      </w:pPr>
    </w:p>
    <w:p w14:paraId="23884DD3" w14:textId="77777777" w:rsidR="000F63C8" w:rsidRDefault="000F63C8">
      <w:pPr>
        <w:jc w:val="center"/>
        <w:rPr>
          <w:rFonts w:ascii="Times New Roman" w:eastAsia="宋体" w:hAnsi="Times New Roman" w:cs="Times New Roman"/>
          <w:b/>
          <w:bCs/>
          <w:sz w:val="32"/>
          <w:szCs w:val="32"/>
        </w:rPr>
      </w:pPr>
    </w:p>
    <w:p w14:paraId="3F1E5FBC" w14:textId="77777777" w:rsidR="000F63C8" w:rsidRDefault="000F63C8">
      <w:pPr>
        <w:jc w:val="center"/>
        <w:rPr>
          <w:rFonts w:ascii="Times New Roman" w:eastAsia="宋体" w:hAnsi="Times New Roman" w:cs="Times New Roman"/>
          <w:b/>
          <w:bCs/>
          <w:sz w:val="32"/>
          <w:szCs w:val="32"/>
        </w:rPr>
      </w:pPr>
    </w:p>
    <w:p w14:paraId="0B4B7F19" w14:textId="77777777" w:rsidR="000F63C8" w:rsidRDefault="000F63C8">
      <w:pPr>
        <w:rPr>
          <w:rFonts w:ascii="Times New Roman" w:eastAsia="宋体" w:hAnsi="Times New Roman" w:cs="Times New Roman"/>
        </w:rPr>
      </w:pPr>
    </w:p>
    <w:p w14:paraId="6A57A6B7" w14:textId="77777777" w:rsidR="000F63C8" w:rsidRDefault="00FA50DD">
      <w:pPr>
        <w:pStyle w:val="1"/>
        <w:rPr>
          <w:rFonts w:ascii="Times New Roman" w:eastAsia="宋体" w:hAnsi="Times New Roman" w:cs="Times New Roman"/>
        </w:rPr>
      </w:pPr>
      <w:bookmarkStart w:id="0" w:name="_Toc31720"/>
      <w:r>
        <w:rPr>
          <w:rFonts w:ascii="Times New Roman" w:eastAsia="宋体" w:hAnsi="Times New Roman" w:cs="Times New Roman"/>
          <w:sz w:val="32"/>
          <w:szCs w:val="32"/>
        </w:rPr>
        <w:lastRenderedPageBreak/>
        <w:t xml:space="preserve">1 </w:t>
      </w:r>
      <w:r>
        <w:rPr>
          <w:rFonts w:ascii="Times New Roman" w:eastAsia="宋体" w:hAnsi="Times New Roman" w:cs="Times New Roman"/>
          <w:sz w:val="32"/>
          <w:szCs w:val="32"/>
        </w:rPr>
        <w:t>项目开发目的和意义</w:t>
      </w:r>
      <w:bookmarkEnd w:id="0"/>
    </w:p>
    <w:p w14:paraId="3FA3A301" w14:textId="77777777" w:rsidR="00486D4C" w:rsidRDefault="00256EEA">
      <w:pPr>
        <w:pStyle w:val="af2"/>
        <w:spacing w:line="300" w:lineRule="auto"/>
        <w:ind w:firstLineChars="200"/>
        <w:jc w:val="left"/>
        <w:rPr>
          <w:rFonts w:ascii="Times New Roman" w:eastAsia="宋体" w:hAnsi="Times New Roman" w:cs="Times New Roman"/>
        </w:rPr>
      </w:pPr>
      <w:r w:rsidRPr="00256EEA">
        <w:rPr>
          <w:rFonts w:ascii="Times New Roman" w:eastAsia="宋体" w:hAnsi="Times New Roman" w:cs="Times New Roman" w:hint="eastAsia"/>
        </w:rPr>
        <w:t>众所周知</w:t>
      </w:r>
      <w:r w:rsidRPr="00256EEA">
        <w:rPr>
          <w:rFonts w:ascii="Times New Roman" w:eastAsia="宋体" w:hAnsi="Times New Roman" w:cs="Times New Roman"/>
        </w:rPr>
        <w:t>,</w:t>
      </w:r>
      <w:r w:rsidRPr="00256EEA">
        <w:rPr>
          <w:rFonts w:ascii="Times New Roman" w:eastAsia="宋体" w:hAnsi="Times New Roman" w:cs="Times New Roman"/>
        </w:rPr>
        <w:t>在人际交流中需要综合语言通道</w:t>
      </w:r>
      <w:r w:rsidRPr="00256EEA">
        <w:rPr>
          <w:rFonts w:ascii="Times New Roman" w:eastAsia="宋体" w:hAnsi="Times New Roman" w:cs="Times New Roman"/>
        </w:rPr>
        <w:t>(verbal)</w:t>
      </w:r>
      <w:r w:rsidRPr="00256EEA">
        <w:rPr>
          <w:rFonts w:ascii="Times New Roman" w:eastAsia="宋体" w:hAnsi="Times New Roman" w:cs="Times New Roman"/>
        </w:rPr>
        <w:t>与非语言</w:t>
      </w:r>
      <w:r w:rsidRPr="00256EEA">
        <w:rPr>
          <w:rFonts w:ascii="Times New Roman" w:eastAsia="宋体" w:hAnsi="Times New Roman" w:cs="Times New Roman"/>
        </w:rPr>
        <w:t>(non-verbal)</w:t>
      </w:r>
      <w:r w:rsidRPr="00256EEA">
        <w:rPr>
          <w:rFonts w:ascii="Times New Roman" w:eastAsia="宋体" w:hAnsi="Times New Roman" w:cs="Times New Roman"/>
        </w:rPr>
        <w:t>通道两方面的信息才能表达完整的交流信息。头部姿态和动作</w:t>
      </w:r>
      <w:r w:rsidRPr="00256EEA">
        <w:rPr>
          <w:rFonts w:ascii="Times New Roman" w:eastAsia="宋体" w:hAnsi="Times New Roman" w:cs="Times New Roman"/>
        </w:rPr>
        <w:t>(posture and gesture)</w:t>
      </w:r>
      <w:r w:rsidRPr="00256EEA">
        <w:rPr>
          <w:rFonts w:ascii="Times New Roman" w:eastAsia="宋体" w:hAnsi="Times New Roman" w:cs="Times New Roman"/>
        </w:rPr>
        <w:t>作为非语言通道</w:t>
      </w:r>
      <w:r w:rsidRPr="00256EEA">
        <w:rPr>
          <w:rFonts w:ascii="Times New Roman" w:eastAsia="宋体" w:hAnsi="Times New Roman" w:cs="Times New Roman"/>
        </w:rPr>
        <w:t>,</w:t>
      </w:r>
      <w:r w:rsidRPr="00256EEA">
        <w:rPr>
          <w:rFonts w:ascii="Times New Roman" w:eastAsia="宋体" w:hAnsi="Times New Roman" w:cs="Times New Roman"/>
        </w:rPr>
        <w:t>即形体交流</w:t>
      </w:r>
      <w:r w:rsidRPr="00256EEA">
        <w:rPr>
          <w:rFonts w:ascii="Times New Roman" w:eastAsia="宋体" w:hAnsi="Times New Roman" w:cs="Times New Roman"/>
        </w:rPr>
        <w:t>(bodily communication)</w:t>
      </w:r>
      <w:r w:rsidRPr="00256EEA">
        <w:rPr>
          <w:rFonts w:ascii="Times New Roman" w:eastAsia="宋体" w:hAnsi="Times New Roman" w:cs="Times New Roman"/>
        </w:rPr>
        <w:t>的重要组成部分</w:t>
      </w:r>
      <w:r w:rsidRPr="00256EEA">
        <w:rPr>
          <w:rFonts w:ascii="Times New Roman" w:eastAsia="宋体" w:hAnsi="Times New Roman" w:cs="Times New Roman"/>
        </w:rPr>
        <w:t>,</w:t>
      </w:r>
      <w:r w:rsidRPr="00256EEA">
        <w:rPr>
          <w:rFonts w:ascii="Times New Roman" w:eastAsia="宋体" w:hAnsi="Times New Roman" w:cs="Times New Roman"/>
        </w:rPr>
        <w:t>对理解用户的态度和意图具有不可替代的重要作用。头部姿态和动作的识别与理解在多模态人机接口和人际交互下的动作和行为理解等方面具有广泛的应用前景</w:t>
      </w:r>
      <w:r w:rsidR="00F1404F">
        <w:rPr>
          <w:rFonts w:ascii="Times New Roman" w:eastAsia="宋体" w:hAnsi="Times New Roman" w:cs="Times New Roman" w:hint="eastAsia"/>
        </w:rPr>
        <w:t>。</w:t>
      </w:r>
    </w:p>
    <w:p w14:paraId="03B1461E" w14:textId="77777777" w:rsidR="000F63C8" w:rsidRDefault="00FA50DD" w:rsidP="00B55E63">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本项目在华为</w:t>
      </w:r>
      <w:r>
        <w:rPr>
          <w:rFonts w:ascii="Times New Roman" w:eastAsia="宋体" w:hAnsi="Times New Roman" w:cs="Times New Roman"/>
        </w:rPr>
        <w:t>Atlas200DK</w:t>
      </w:r>
      <w:r>
        <w:rPr>
          <w:rFonts w:ascii="Times New Roman" w:eastAsia="宋体" w:hAnsi="Times New Roman" w:cs="Times New Roman"/>
        </w:rPr>
        <w:t>上实现了借助摄像头</w:t>
      </w:r>
      <w:r>
        <w:rPr>
          <w:rFonts w:ascii="Times New Roman" w:eastAsia="宋体" w:hAnsi="Times New Roman" w:cs="Times New Roman" w:hint="eastAsia"/>
        </w:rPr>
        <w:t>实现了</w:t>
      </w:r>
      <w:r w:rsidR="00747106">
        <w:rPr>
          <w:rFonts w:ascii="Times New Roman" w:eastAsia="宋体" w:hAnsi="Times New Roman" w:cs="Times New Roman" w:hint="eastAsia"/>
        </w:rPr>
        <w:t>头部姿势</w:t>
      </w:r>
      <w:r>
        <w:rPr>
          <w:rFonts w:ascii="Times New Roman" w:eastAsia="宋体" w:hAnsi="Times New Roman" w:cs="Times New Roman"/>
        </w:rPr>
        <w:t>实时检测和识别，具有完整性、代表性和实用性，满足了在实际场景下用摄像头进行</w:t>
      </w:r>
      <w:r w:rsidR="00480F17">
        <w:rPr>
          <w:rFonts w:ascii="Times New Roman" w:eastAsia="宋体" w:hAnsi="Times New Roman" w:cs="Times New Roman" w:hint="eastAsia"/>
        </w:rPr>
        <w:t>头部姿势</w:t>
      </w:r>
      <w:r>
        <w:rPr>
          <w:rFonts w:ascii="Times New Roman" w:eastAsia="宋体" w:hAnsi="Times New Roman" w:cs="Times New Roman" w:hint="eastAsia"/>
        </w:rPr>
        <w:t>检测</w:t>
      </w:r>
      <w:r>
        <w:rPr>
          <w:rFonts w:ascii="Times New Roman" w:eastAsia="宋体" w:hAnsi="Times New Roman" w:cs="Times New Roman"/>
        </w:rPr>
        <w:t>的需求。</w:t>
      </w:r>
    </w:p>
    <w:p w14:paraId="42DB9DD4" w14:textId="77777777" w:rsidR="000F63C8" w:rsidRDefault="00FA50DD">
      <w:pPr>
        <w:pStyle w:val="1"/>
        <w:rPr>
          <w:rFonts w:ascii="Times New Roman" w:eastAsia="宋体" w:hAnsi="Times New Roman" w:cs="Times New Roman"/>
        </w:rPr>
      </w:pPr>
      <w:bookmarkStart w:id="1" w:name="_Toc5277"/>
      <w:r>
        <w:rPr>
          <w:rFonts w:ascii="Times New Roman" w:eastAsia="宋体" w:hAnsi="Times New Roman" w:cs="Times New Roman"/>
          <w:sz w:val="32"/>
          <w:szCs w:val="32"/>
        </w:rPr>
        <w:t xml:space="preserve">2 </w:t>
      </w:r>
      <w:r>
        <w:rPr>
          <w:rFonts w:ascii="Times New Roman" w:eastAsia="宋体" w:hAnsi="Times New Roman" w:cs="Times New Roman"/>
          <w:sz w:val="32"/>
          <w:szCs w:val="32"/>
        </w:rPr>
        <w:t>总体设计</w:t>
      </w:r>
      <w:bookmarkEnd w:id="1"/>
    </w:p>
    <w:p w14:paraId="7E4298F1" w14:textId="4A3816E2" w:rsidR="000F63C8" w:rsidRDefault="00FA50DD">
      <w:pPr>
        <w:pStyle w:val="af2"/>
        <w:spacing w:line="300" w:lineRule="auto"/>
        <w:ind w:firstLineChars="0"/>
        <w:jc w:val="left"/>
        <w:rPr>
          <w:rFonts w:ascii="Times New Roman" w:eastAsia="宋体" w:hAnsi="Times New Roman" w:cs="Times New Roman"/>
        </w:rPr>
      </w:pPr>
      <w:r>
        <w:rPr>
          <w:rFonts w:ascii="Times New Roman" w:eastAsia="宋体" w:hAnsi="Times New Roman" w:cs="Times New Roman"/>
        </w:rPr>
        <w:t>系统可以划分为</w:t>
      </w:r>
      <w:r>
        <w:rPr>
          <w:rFonts w:ascii="Times New Roman" w:eastAsia="宋体" w:hAnsi="Times New Roman" w:cs="Times New Roman" w:hint="eastAsia"/>
        </w:rPr>
        <w:t>3</w:t>
      </w:r>
      <w:r>
        <w:rPr>
          <w:rFonts w:ascii="Times New Roman" w:eastAsia="宋体" w:hAnsi="Times New Roman" w:cs="Times New Roman" w:hint="eastAsia"/>
        </w:rPr>
        <w:t>个</w:t>
      </w:r>
      <w:r>
        <w:rPr>
          <w:rFonts w:ascii="Times New Roman" w:eastAsia="宋体" w:hAnsi="Times New Roman" w:cs="Times New Roman"/>
        </w:rPr>
        <w:t>子系统，各子系统相对独立。为了说明各</w:t>
      </w:r>
      <w:r>
        <w:rPr>
          <w:rFonts w:ascii="Times New Roman" w:eastAsia="宋体" w:hAnsi="Times New Roman" w:cs="Times New Roman" w:hint="eastAsia"/>
        </w:rPr>
        <w:t>系统</w:t>
      </w:r>
      <w:r>
        <w:rPr>
          <w:rFonts w:ascii="Times New Roman" w:eastAsia="宋体" w:hAnsi="Times New Roman" w:cs="Times New Roman"/>
        </w:rPr>
        <w:t>之间的结构关系，细化的整体结构图如</w:t>
      </w:r>
      <w:r>
        <w:rPr>
          <w:rFonts w:ascii="Times New Roman" w:eastAsia="宋体" w:hAnsi="Times New Roman" w:cs="Times New Roman"/>
        </w:rPr>
        <w:t>2-1</w:t>
      </w:r>
      <w:r>
        <w:rPr>
          <w:rFonts w:ascii="Times New Roman" w:eastAsia="宋体" w:hAnsi="Times New Roman" w:cs="Times New Roman"/>
        </w:rPr>
        <w:t>所示。</w:t>
      </w:r>
    </w:p>
    <w:p w14:paraId="5BF247F7" w14:textId="77777777" w:rsidR="000F63C8" w:rsidRDefault="008A030E">
      <w:pPr>
        <w:pStyle w:val="af2"/>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object w:dxaOrig="8505" w:dyaOrig="7920" w14:anchorId="0AD0F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396.95pt" o:ole="">
            <v:imagedata r:id="rId8" o:title=""/>
          </v:shape>
          <o:OLEObject Type="Embed" ProgID="Visio.Drawing.15" ShapeID="_x0000_i1025" DrawAspect="Content" ObjectID="_1644931429" r:id="rId9"/>
        </w:object>
      </w:r>
    </w:p>
    <w:p w14:paraId="78BFB6A7" w14:textId="77777777" w:rsidR="000F63C8" w:rsidRDefault="00FA50DD">
      <w:pPr>
        <w:pStyle w:val="af2"/>
        <w:ind w:firstLine="210"/>
        <w:jc w:val="center"/>
        <w:rPr>
          <w:rFonts w:ascii="Times New Roman" w:eastAsia="宋体" w:hAnsi="Times New Roman" w:cs="Times New Roman"/>
          <w:szCs w:val="21"/>
        </w:rPr>
      </w:pPr>
      <w:r>
        <w:rPr>
          <w:rFonts w:ascii="Times New Roman" w:eastAsia="宋体" w:hAnsi="Times New Roman" w:cs="Times New Roman"/>
        </w:rPr>
        <w:t>图</w:t>
      </w:r>
      <w:r>
        <w:rPr>
          <w:rFonts w:ascii="Times New Roman" w:eastAsia="宋体" w:hAnsi="Times New Roman" w:cs="Times New Roman"/>
        </w:rPr>
        <w:t xml:space="preserve">2-1 </w:t>
      </w:r>
      <w:r>
        <w:rPr>
          <w:rFonts w:ascii="Times New Roman" w:eastAsia="宋体" w:hAnsi="Times New Roman" w:cs="Times New Roman"/>
          <w:szCs w:val="21"/>
        </w:rPr>
        <w:t>系统整体功能结构图</w:t>
      </w:r>
    </w:p>
    <w:p w14:paraId="6DCF2265" w14:textId="77777777" w:rsidR="000F63C8" w:rsidRDefault="00FA50DD">
      <w:pPr>
        <w:pStyle w:val="1"/>
        <w:rPr>
          <w:rFonts w:ascii="Times New Roman" w:eastAsia="宋体" w:hAnsi="Times New Roman" w:cs="Times New Roman"/>
        </w:rPr>
      </w:pPr>
      <w:bookmarkStart w:id="2" w:name="_Toc17503"/>
      <w:r>
        <w:rPr>
          <w:rFonts w:ascii="Times New Roman" w:eastAsia="宋体" w:hAnsi="Times New Roman" w:cs="Times New Roman"/>
          <w:sz w:val="32"/>
          <w:szCs w:val="32"/>
        </w:rPr>
        <w:t xml:space="preserve">3 </w:t>
      </w:r>
      <w:r>
        <w:rPr>
          <w:rFonts w:ascii="Times New Roman" w:eastAsia="宋体" w:hAnsi="Times New Roman" w:cs="Times New Roman"/>
          <w:sz w:val="32"/>
          <w:szCs w:val="32"/>
        </w:rPr>
        <w:t>算法设计</w:t>
      </w:r>
      <w:bookmarkEnd w:id="2"/>
    </w:p>
    <w:p w14:paraId="3E67751A" w14:textId="77777777" w:rsidR="000F63C8" w:rsidRDefault="00FA50DD">
      <w:pPr>
        <w:pStyle w:val="af2"/>
        <w:spacing w:line="300" w:lineRule="auto"/>
        <w:ind w:firstLineChars="0"/>
        <w:jc w:val="left"/>
        <w:rPr>
          <w:rFonts w:ascii="Times New Roman" w:eastAsia="宋体" w:hAnsi="Times New Roman" w:cs="Times New Roman"/>
        </w:rPr>
      </w:pPr>
      <w:r>
        <w:rPr>
          <w:rFonts w:ascii="Times New Roman" w:eastAsia="宋体" w:hAnsi="Times New Roman" w:cs="Times New Roman"/>
        </w:rPr>
        <w:t>整个算法包括训练和推断两个阶段。训练阶段在</w:t>
      </w:r>
      <w:r w:rsidR="008A030E">
        <w:rPr>
          <w:rFonts w:ascii="Times New Roman" w:eastAsia="宋体" w:hAnsi="Times New Roman" w:cs="Times New Roman" w:hint="eastAsia"/>
        </w:rPr>
        <w:t>300w</w:t>
      </w:r>
      <w:r>
        <w:rPr>
          <w:rFonts w:ascii="Times New Roman" w:eastAsia="宋体" w:hAnsi="Times New Roman" w:cs="Times New Roman"/>
        </w:rPr>
        <w:t>数据集上借助</w:t>
      </w:r>
      <w:r>
        <w:rPr>
          <w:rFonts w:ascii="Times New Roman" w:eastAsia="宋体" w:hAnsi="Times New Roman" w:cs="Times New Roman"/>
        </w:rPr>
        <w:t>Caffe</w:t>
      </w:r>
      <w:r>
        <w:rPr>
          <w:rFonts w:ascii="Times New Roman" w:eastAsia="宋体" w:hAnsi="Times New Roman" w:cs="Times New Roman"/>
        </w:rPr>
        <w:t>生成定制版</w:t>
      </w:r>
      <w:r w:rsidR="008A030E">
        <w:rPr>
          <w:rFonts w:ascii="Times New Roman" w:eastAsia="宋体" w:hAnsi="Times New Roman" w:cs="Times New Roman" w:hint="eastAsia"/>
        </w:rPr>
        <w:t>头部姿势识别</w:t>
      </w:r>
      <w:r>
        <w:rPr>
          <w:rFonts w:ascii="Times New Roman" w:eastAsia="宋体" w:hAnsi="Times New Roman" w:cs="Times New Roman"/>
        </w:rPr>
        <w:t>模型</w:t>
      </w:r>
      <w:r>
        <w:rPr>
          <w:rFonts w:ascii="Times New Roman" w:eastAsia="宋体" w:hAnsi="Times New Roman" w:cs="Times New Roman" w:hint="eastAsia"/>
        </w:rPr>
        <w:t>，人脸检测模型由于不是本文重点，所以直接采用的</w:t>
      </w:r>
      <w:r>
        <w:rPr>
          <w:rFonts w:ascii="Times New Roman" w:eastAsia="宋体" w:hAnsi="Times New Roman" w:cs="Times New Roman" w:hint="eastAsia"/>
        </w:rPr>
        <w:t>Atlast 200DK</w:t>
      </w:r>
      <w:r>
        <w:rPr>
          <w:rFonts w:ascii="Times New Roman" w:eastAsia="宋体" w:hAnsi="Times New Roman" w:cs="Times New Roman" w:hint="eastAsia"/>
        </w:rPr>
        <w:t>官方提供的模型</w:t>
      </w:r>
      <w:r>
        <w:rPr>
          <w:rFonts w:ascii="Times New Roman" w:eastAsia="宋体" w:hAnsi="Times New Roman" w:cs="Times New Roman"/>
        </w:rPr>
        <w:t>。推断阶段包括摄像头图像采集、</w:t>
      </w:r>
      <w:r>
        <w:rPr>
          <w:rFonts w:ascii="Times New Roman" w:eastAsia="宋体" w:hAnsi="Times New Roman" w:cs="Times New Roman" w:hint="eastAsia"/>
        </w:rPr>
        <w:t>人脸检测、</w:t>
      </w:r>
      <w:r w:rsidR="000F487B">
        <w:rPr>
          <w:rFonts w:ascii="Times New Roman" w:eastAsia="宋体" w:hAnsi="Times New Roman" w:cs="Times New Roman" w:hint="eastAsia"/>
        </w:rPr>
        <w:t>头部姿势</w:t>
      </w:r>
      <w:r>
        <w:rPr>
          <w:rFonts w:ascii="Times New Roman" w:eastAsia="宋体" w:hAnsi="Times New Roman" w:cs="Times New Roman" w:hint="eastAsia"/>
        </w:rPr>
        <w:t>识别</w:t>
      </w:r>
      <w:r>
        <w:rPr>
          <w:rFonts w:ascii="Times New Roman" w:eastAsia="宋体" w:hAnsi="Times New Roman" w:cs="Times New Roman"/>
        </w:rPr>
        <w:t>等模块后给出输出反馈，具体流程见下图</w:t>
      </w:r>
      <w:r>
        <w:rPr>
          <w:rFonts w:ascii="Times New Roman" w:eastAsia="宋体" w:hAnsi="Times New Roman" w:cs="Times New Roman"/>
        </w:rPr>
        <w:t>3-1</w:t>
      </w:r>
      <w:r>
        <w:rPr>
          <w:rFonts w:ascii="Times New Roman" w:eastAsia="宋体" w:hAnsi="Times New Roman" w:cs="Times New Roman"/>
        </w:rPr>
        <w:t>所示。</w:t>
      </w:r>
    </w:p>
    <w:p w14:paraId="22043C64" w14:textId="77777777" w:rsidR="000F63C8" w:rsidRDefault="00E96327" w:rsidP="00E96327">
      <w:pPr>
        <w:jc w:val="left"/>
        <w:rPr>
          <w:rFonts w:ascii="Times New Roman" w:eastAsia="宋体" w:hAnsi="Times New Roman" w:cs="Times New Roman"/>
        </w:rPr>
      </w:pPr>
      <w:r>
        <w:rPr>
          <w:rFonts w:ascii="Times New Roman" w:eastAsia="宋体" w:hAnsi="Times New Roman" w:cs="Times New Roman"/>
        </w:rPr>
        <w:object w:dxaOrig="11088" w:dyaOrig="3468" w14:anchorId="0E63BB93">
          <v:shape id="_x0000_i1026" type="#_x0000_t75" style="width:462.85pt;height:145.4pt" o:ole="">
            <v:imagedata r:id="rId10" o:title=""/>
          </v:shape>
          <o:OLEObject Type="Embed" ProgID="Visio.Drawing.15" ShapeID="_x0000_i1026" DrawAspect="Content" ObjectID="_1644931430" r:id="rId11"/>
        </w:object>
      </w:r>
    </w:p>
    <w:p w14:paraId="178D88EB" w14:textId="77777777" w:rsidR="000F63C8" w:rsidRDefault="00FA50D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3-1 </w:t>
      </w:r>
      <w:r>
        <w:rPr>
          <w:rFonts w:ascii="Times New Roman" w:eastAsia="宋体" w:hAnsi="Times New Roman" w:cs="Times New Roman"/>
        </w:rPr>
        <w:t>系统流程</w:t>
      </w:r>
    </w:p>
    <w:p w14:paraId="2BCA68E1" w14:textId="77777777" w:rsidR="000F63C8" w:rsidRDefault="00FA50DD">
      <w:pPr>
        <w:pStyle w:val="2"/>
        <w:rPr>
          <w:rFonts w:ascii="Times New Roman" w:eastAsia="宋体" w:hAnsi="Times New Roman" w:cs="Times New Roman"/>
          <w:bCs w:val="0"/>
          <w:sz w:val="30"/>
          <w:szCs w:val="30"/>
        </w:rPr>
      </w:pPr>
      <w:bookmarkStart w:id="3" w:name="_Toc233"/>
      <w:r>
        <w:rPr>
          <w:rFonts w:ascii="Times New Roman" w:eastAsia="宋体" w:hAnsi="Times New Roman" w:cs="Times New Roman"/>
          <w:bCs w:val="0"/>
          <w:sz w:val="30"/>
          <w:szCs w:val="30"/>
        </w:rPr>
        <w:t xml:space="preserve">3.1 </w:t>
      </w:r>
      <w:r>
        <w:rPr>
          <w:rFonts w:ascii="Times New Roman" w:eastAsia="宋体" w:hAnsi="Times New Roman" w:cs="Times New Roman" w:hint="eastAsia"/>
          <w:bCs w:val="0"/>
          <w:sz w:val="30"/>
          <w:szCs w:val="30"/>
        </w:rPr>
        <w:t>300w</w:t>
      </w:r>
      <w:r>
        <w:rPr>
          <w:rFonts w:ascii="Times New Roman" w:eastAsia="宋体" w:hAnsi="Times New Roman" w:cs="Times New Roman" w:hint="eastAsia"/>
          <w:bCs w:val="0"/>
          <w:sz w:val="30"/>
          <w:szCs w:val="30"/>
        </w:rPr>
        <w:t>数据集</w:t>
      </w:r>
      <w:bookmarkEnd w:id="3"/>
    </w:p>
    <w:p w14:paraId="0F263A7C" w14:textId="77777777" w:rsidR="000F63C8" w:rsidRDefault="00FA50DD">
      <w:pPr>
        <w:ind w:firstLineChars="200" w:firstLine="420"/>
        <w:rPr>
          <w:rFonts w:ascii="Times New Roman" w:eastAsia="宋体" w:hAnsi="Times New Roman" w:cs="Times New Roman"/>
        </w:rPr>
      </w:pPr>
      <w:r>
        <w:rPr>
          <w:rFonts w:ascii="Times New Roman" w:eastAsia="宋体" w:hAnsi="Times New Roman" w:cs="Times New Roman" w:hint="eastAsia"/>
        </w:rPr>
        <w:t>常见的几种关键点数据集有</w:t>
      </w:r>
      <w:r>
        <w:rPr>
          <w:rFonts w:ascii="Times New Roman" w:eastAsia="宋体" w:hAnsi="Times New Roman" w:cs="Times New Roman" w:hint="eastAsia"/>
        </w:rPr>
        <w:t>5</w:t>
      </w:r>
      <w:r>
        <w:rPr>
          <w:rFonts w:ascii="Times New Roman" w:eastAsia="宋体" w:hAnsi="Times New Roman" w:cs="Times New Roman" w:hint="eastAsia"/>
        </w:rPr>
        <w:t>关键点、</w:t>
      </w:r>
      <w:r>
        <w:rPr>
          <w:rFonts w:ascii="Times New Roman" w:eastAsia="宋体" w:hAnsi="Times New Roman" w:cs="Times New Roman" w:hint="eastAsia"/>
        </w:rPr>
        <w:t>21</w:t>
      </w:r>
      <w:r>
        <w:rPr>
          <w:rFonts w:ascii="Times New Roman" w:eastAsia="宋体" w:hAnsi="Times New Roman" w:cs="Times New Roman" w:hint="eastAsia"/>
        </w:rPr>
        <w:t>关键点、</w:t>
      </w:r>
      <w:r>
        <w:rPr>
          <w:rFonts w:ascii="Times New Roman" w:eastAsia="宋体" w:hAnsi="Times New Roman" w:cs="Times New Roman" w:hint="eastAsia"/>
        </w:rPr>
        <w:t>68</w:t>
      </w:r>
      <w:r>
        <w:rPr>
          <w:rFonts w:ascii="Times New Roman" w:eastAsia="宋体" w:hAnsi="Times New Roman" w:cs="Times New Roman" w:hint="eastAsia"/>
        </w:rPr>
        <w:t>关键点、</w:t>
      </w:r>
      <w:r>
        <w:rPr>
          <w:rFonts w:ascii="Times New Roman" w:eastAsia="宋体" w:hAnsi="Times New Roman" w:cs="Times New Roman" w:hint="eastAsia"/>
        </w:rPr>
        <w:t>98</w:t>
      </w:r>
      <w:r>
        <w:rPr>
          <w:rFonts w:ascii="Times New Roman" w:eastAsia="宋体" w:hAnsi="Times New Roman" w:cs="Times New Roman" w:hint="eastAsia"/>
        </w:rPr>
        <w:t>关键点等。还有一些超过</w:t>
      </w:r>
      <w:r>
        <w:rPr>
          <w:rFonts w:ascii="Times New Roman" w:eastAsia="宋体" w:hAnsi="Times New Roman" w:cs="Times New Roman" w:hint="eastAsia"/>
        </w:rPr>
        <w:t>100</w:t>
      </w:r>
      <w:r>
        <w:rPr>
          <w:rFonts w:ascii="Times New Roman" w:eastAsia="宋体" w:hAnsi="Times New Roman" w:cs="Times New Roman" w:hint="eastAsia"/>
        </w:rPr>
        <w:t>个关键点的数据集。我们使用的数据集中</w:t>
      </w:r>
      <w:r>
        <w:rPr>
          <w:rFonts w:ascii="Times New Roman" w:eastAsia="宋体" w:hAnsi="Times New Roman" w:cs="Times New Roman"/>
        </w:rPr>
        <w:t>共</w:t>
      </w:r>
      <w:r>
        <w:rPr>
          <w:rFonts w:ascii="Times New Roman" w:eastAsia="宋体" w:hAnsi="Times New Roman" w:cs="Times New Roman"/>
        </w:rPr>
        <w:t>600</w:t>
      </w:r>
      <w:r>
        <w:rPr>
          <w:rFonts w:ascii="Times New Roman" w:eastAsia="宋体" w:hAnsi="Times New Roman" w:cs="Times New Roman"/>
        </w:rPr>
        <w:t>张图片（</w:t>
      </w:r>
      <w:r>
        <w:rPr>
          <w:rFonts w:ascii="Times New Roman" w:eastAsia="宋体" w:hAnsi="Times New Roman" w:cs="Times New Roman"/>
        </w:rPr>
        <w:t>300</w:t>
      </w:r>
      <w:r>
        <w:rPr>
          <w:rFonts w:ascii="Times New Roman" w:eastAsia="宋体" w:hAnsi="Times New Roman" w:cs="Times New Roman"/>
        </w:rPr>
        <w:t>室内，</w:t>
      </w:r>
      <w:r>
        <w:rPr>
          <w:rFonts w:ascii="Times New Roman" w:eastAsia="宋体" w:hAnsi="Times New Roman" w:cs="Times New Roman"/>
        </w:rPr>
        <w:t>300</w:t>
      </w:r>
      <w:r>
        <w:rPr>
          <w:rFonts w:ascii="Times New Roman" w:eastAsia="宋体" w:hAnsi="Times New Roman" w:cs="Times New Roman"/>
        </w:rPr>
        <w:t>室外），</w:t>
      </w:r>
      <w:r>
        <w:rPr>
          <w:rFonts w:ascii="Times New Roman" w:eastAsia="宋体" w:hAnsi="Times New Roman" w:cs="Times New Roman"/>
        </w:rPr>
        <w:t>68</w:t>
      </w:r>
      <w:r>
        <w:rPr>
          <w:rFonts w:ascii="Times New Roman" w:eastAsia="宋体" w:hAnsi="Times New Roman" w:cs="Times New Roman"/>
        </w:rPr>
        <w:t>关键点</w:t>
      </w:r>
      <w:r>
        <w:rPr>
          <w:rFonts w:ascii="Times New Roman" w:eastAsia="宋体" w:hAnsi="Times New Roman" w:cs="Times New Roman" w:hint="eastAsia"/>
        </w:rPr>
        <w:t>，由于这是商业性质数据集，所以一般不会公开，下载地址为</w:t>
      </w:r>
      <w:r>
        <w:rPr>
          <w:rFonts w:ascii="Times New Roman" w:eastAsia="宋体" w:hAnsi="Times New Roman" w:cs="Times New Roman"/>
        </w:rPr>
        <w:t>https://ibug.doc.ic.ac.uk/resources/300-W/</w:t>
      </w:r>
    </w:p>
    <w:p w14:paraId="489E6A1C" w14:textId="77777777" w:rsidR="000F63C8" w:rsidRDefault="00FA50DD">
      <w:pPr>
        <w:pStyle w:val="2"/>
        <w:rPr>
          <w:rFonts w:ascii="Times New Roman" w:eastAsia="宋体" w:hAnsi="Times New Roman" w:cs="Times New Roman"/>
          <w:bCs w:val="0"/>
          <w:sz w:val="30"/>
          <w:szCs w:val="30"/>
        </w:rPr>
      </w:pPr>
      <w:bookmarkStart w:id="4" w:name="_Toc31625"/>
      <w:r>
        <w:rPr>
          <w:rFonts w:ascii="Times New Roman" w:eastAsia="宋体" w:hAnsi="Times New Roman" w:cs="Times New Roman"/>
          <w:bCs w:val="0"/>
          <w:sz w:val="30"/>
          <w:szCs w:val="30"/>
        </w:rPr>
        <w:t xml:space="preserve">3.2 </w:t>
      </w:r>
      <w:r>
        <w:rPr>
          <w:rFonts w:ascii="Times New Roman" w:eastAsia="宋体" w:hAnsi="Times New Roman" w:cs="Times New Roman"/>
          <w:bCs w:val="0"/>
          <w:sz w:val="30"/>
          <w:szCs w:val="30"/>
        </w:rPr>
        <w:t>数据集制作</w:t>
      </w:r>
      <w:bookmarkEnd w:id="4"/>
    </w:p>
    <w:p w14:paraId="00597D75" w14:textId="77777777" w:rsidR="00477610" w:rsidRDefault="00477610" w:rsidP="00477610">
      <w:pPr>
        <w:pStyle w:val="af2"/>
        <w:spacing w:after="0" w:line="300" w:lineRule="auto"/>
        <w:ind w:firstLineChars="200"/>
        <w:jc w:val="left"/>
        <w:rPr>
          <w:rFonts w:ascii="Times New Roman" w:eastAsia="宋体" w:hAnsi="Times New Roman" w:cs="Times New Roman"/>
        </w:rPr>
      </w:pPr>
      <w:r>
        <w:rPr>
          <w:rFonts w:ascii="Times New Roman" w:eastAsia="宋体" w:hAnsi="Times New Roman" w:cs="Times New Roman"/>
        </w:rPr>
        <w:t>在</w:t>
      </w:r>
      <w:r>
        <w:rPr>
          <w:rFonts w:ascii="Times New Roman" w:eastAsia="宋体" w:hAnsi="Times New Roman" w:cs="Times New Roman"/>
        </w:rPr>
        <w:t>caffe</w:t>
      </w:r>
      <w:r>
        <w:rPr>
          <w:rFonts w:ascii="Times New Roman" w:eastAsia="宋体" w:hAnsi="Times New Roman" w:cs="Times New Roman"/>
        </w:rPr>
        <w:t>中经常使用的数据类型是</w:t>
      </w:r>
      <w:r>
        <w:rPr>
          <w:rFonts w:ascii="Times New Roman" w:eastAsia="宋体" w:hAnsi="Times New Roman" w:cs="Times New Roman"/>
        </w:rPr>
        <w:t>lmdb</w:t>
      </w:r>
      <w:r>
        <w:rPr>
          <w:rFonts w:ascii="Times New Roman" w:eastAsia="宋体" w:hAnsi="Times New Roman" w:cs="Times New Roman" w:hint="eastAsia"/>
        </w:rPr>
        <w:t>、</w:t>
      </w:r>
      <w:r>
        <w:rPr>
          <w:rFonts w:ascii="Times New Roman" w:eastAsia="宋体" w:hAnsi="Times New Roman" w:cs="Times New Roman" w:hint="eastAsia"/>
        </w:rPr>
        <w:t>leveldb</w:t>
      </w:r>
      <w:r>
        <w:rPr>
          <w:rFonts w:ascii="Times New Roman" w:eastAsia="宋体" w:hAnsi="Times New Roman" w:cs="Times New Roman" w:hint="eastAsia"/>
        </w:rPr>
        <w:t>和</w:t>
      </w:r>
      <w:r>
        <w:rPr>
          <w:rFonts w:ascii="Times New Roman" w:eastAsia="宋体" w:hAnsi="Times New Roman" w:cs="Times New Roman" w:hint="eastAsia"/>
        </w:rPr>
        <w:t>hdf5</w:t>
      </w:r>
      <w:r>
        <w:rPr>
          <w:rFonts w:ascii="Times New Roman" w:eastAsia="宋体" w:hAnsi="Times New Roman" w:cs="Times New Roman"/>
        </w:rPr>
        <w:t>，不是常见的</w:t>
      </w:r>
      <w:r>
        <w:rPr>
          <w:rFonts w:ascii="Times New Roman" w:eastAsia="宋体" w:hAnsi="Times New Roman" w:cs="Times New Roman"/>
        </w:rPr>
        <w:t>jpg,jpeg,png,tif</w:t>
      </w:r>
      <w:r>
        <w:rPr>
          <w:rFonts w:ascii="Times New Roman" w:eastAsia="宋体" w:hAnsi="Times New Roman" w:cs="Times New Roman"/>
        </w:rPr>
        <w:t>等格式。比起单张图片，它具有</w:t>
      </w:r>
      <w:r>
        <w:rPr>
          <w:rFonts w:ascii="Times New Roman" w:eastAsia="宋体" w:hAnsi="Times New Roman" w:cs="Times New Roman"/>
        </w:rPr>
        <w:t>I/O</w:t>
      </w:r>
      <w:r>
        <w:rPr>
          <w:rFonts w:ascii="Times New Roman" w:eastAsia="宋体" w:hAnsi="Times New Roman" w:cs="Times New Roman"/>
        </w:rPr>
        <w:t>效率高、支持多线程并发读写、节省内存、语义完全符合</w:t>
      </w:r>
      <w:r>
        <w:rPr>
          <w:rFonts w:ascii="Times New Roman" w:eastAsia="宋体" w:hAnsi="Times New Roman" w:cs="Times New Roman"/>
        </w:rPr>
        <w:t>ACID</w:t>
      </w:r>
      <w:r>
        <w:rPr>
          <w:rFonts w:ascii="Times New Roman" w:eastAsia="宋体" w:hAnsi="Times New Roman" w:cs="Times New Roman"/>
        </w:rPr>
        <w:t>性等特点。由于本项目</w:t>
      </w:r>
      <w:r>
        <w:rPr>
          <w:rFonts w:ascii="Times New Roman" w:eastAsia="宋体" w:hAnsi="Times New Roman" w:cs="Times New Roman" w:hint="eastAsia"/>
        </w:rPr>
        <w:t>用</w:t>
      </w:r>
      <w:r>
        <w:rPr>
          <w:rFonts w:ascii="Times New Roman" w:eastAsia="宋体" w:hAnsi="Times New Roman" w:cs="Times New Roman" w:hint="eastAsia"/>
        </w:rPr>
        <w:t>caffe</w:t>
      </w:r>
      <w:r>
        <w:rPr>
          <w:rFonts w:ascii="Times New Roman" w:eastAsia="宋体" w:hAnsi="Times New Roman" w:cs="Times New Roman" w:hint="eastAsia"/>
        </w:rPr>
        <w:t>训练数据集</w:t>
      </w:r>
      <w:r>
        <w:rPr>
          <w:rFonts w:ascii="Times New Roman" w:eastAsia="宋体" w:hAnsi="Times New Roman" w:cs="Times New Roman"/>
        </w:rPr>
        <w:t>，我们需要对</w:t>
      </w:r>
      <w:r>
        <w:rPr>
          <w:rFonts w:ascii="Times New Roman" w:eastAsia="宋体" w:hAnsi="Times New Roman" w:cs="Times New Roman" w:hint="eastAsia"/>
        </w:rPr>
        <w:t>我们得到的</w:t>
      </w:r>
      <w:r>
        <w:rPr>
          <w:rFonts w:ascii="Times New Roman" w:eastAsia="宋体" w:hAnsi="Times New Roman" w:cs="Times New Roman" w:hint="eastAsia"/>
        </w:rPr>
        <w:t>jpg</w:t>
      </w:r>
      <w:r>
        <w:rPr>
          <w:rFonts w:ascii="Times New Roman" w:eastAsia="宋体" w:hAnsi="Times New Roman" w:cs="Times New Roman" w:hint="eastAsia"/>
        </w:rPr>
        <w:t>图像</w:t>
      </w:r>
      <w:r>
        <w:rPr>
          <w:rFonts w:ascii="Times New Roman" w:eastAsia="宋体" w:hAnsi="Times New Roman" w:cs="Times New Roman"/>
        </w:rPr>
        <w:t>进行格式转换，输出</w:t>
      </w:r>
      <w:r>
        <w:rPr>
          <w:rFonts w:ascii="Times New Roman" w:eastAsia="宋体" w:hAnsi="Times New Roman" w:cs="Times New Roman" w:hint="eastAsia"/>
        </w:rPr>
        <w:t>为</w:t>
      </w:r>
      <w:r>
        <w:rPr>
          <w:rFonts w:ascii="Times New Roman" w:eastAsia="宋体" w:hAnsi="Times New Roman" w:cs="Times New Roman" w:hint="eastAsia"/>
        </w:rPr>
        <w:t>hdf5</w:t>
      </w:r>
      <w:r>
        <w:rPr>
          <w:rFonts w:ascii="Times New Roman" w:eastAsia="宋体" w:hAnsi="Times New Roman" w:cs="Times New Roman"/>
        </w:rPr>
        <w:t>文件。</w:t>
      </w:r>
      <w:r>
        <w:rPr>
          <w:rFonts w:ascii="Times New Roman" w:eastAsia="宋体" w:hAnsi="Times New Roman" w:cs="Times New Roman" w:hint="eastAsia"/>
        </w:rPr>
        <w:t>以下是生成</w:t>
      </w:r>
      <w:r>
        <w:rPr>
          <w:rFonts w:ascii="Times New Roman" w:eastAsia="宋体" w:hAnsi="Times New Roman" w:cs="Times New Roman" w:hint="eastAsia"/>
        </w:rPr>
        <w:t>hdf5</w:t>
      </w:r>
      <w:r>
        <w:rPr>
          <w:rFonts w:ascii="Times New Roman" w:eastAsia="宋体" w:hAnsi="Times New Roman" w:cs="Times New Roman" w:hint="eastAsia"/>
        </w:rPr>
        <w:t>文件核心代码：</w:t>
      </w:r>
    </w:p>
    <w:p w14:paraId="042E9759"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import numpy as np</w:t>
      </w:r>
    </w:p>
    <w:p w14:paraId="0A70DA66"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import cv2</w:t>
      </w:r>
    </w:p>
    <w:p w14:paraId="26772B39" w14:textId="77777777" w:rsidR="00477610" w:rsidRDefault="00477610" w:rsidP="00C05F47">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import h5py</w:t>
      </w:r>
    </w:p>
    <w:p w14:paraId="44C1E4CA"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rPr>
        <w:t>加载数据集中的文件</w:t>
      </w:r>
    </w:p>
    <w:p w14:paraId="5D72E89E"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def save_image_to_h5py(path):</w:t>
      </w:r>
    </w:p>
    <w:p w14:paraId="1C52E5A5"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img_list = []</w:t>
      </w:r>
    </w:p>
    <w:p w14:paraId="3340A22A"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label_list = []</w:t>
      </w:r>
    </w:p>
    <w:p w14:paraId="5199FA13"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dir_counter = 0</w:t>
      </w:r>
    </w:p>
    <w:p w14:paraId="1B1B9C6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num_for_test = 0</w:t>
      </w:r>
    </w:p>
    <w:p w14:paraId="0D4C95D5"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w:t>
      </w:r>
    </w:p>
    <w:p w14:paraId="4E1CC181"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lastRenderedPageBreak/>
        <w:t xml:space="preserve">    for child_dir in os.listdir(path):</w:t>
      </w:r>
    </w:p>
    <w:p w14:paraId="40384363"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child_path = os.path.join(path, child_dir)</w:t>
      </w:r>
    </w:p>
    <w:p w14:paraId="497DF86B"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 print('</w:t>
      </w:r>
      <w:r>
        <w:rPr>
          <w:rFonts w:ascii="Times New Roman" w:eastAsia="宋体" w:hAnsi="Times New Roman" w:cs="Times New Roman"/>
        </w:rPr>
        <w:t>文件中的子文件名是</w:t>
      </w:r>
      <w:r>
        <w:rPr>
          <w:rFonts w:ascii="Times New Roman" w:eastAsia="宋体" w:hAnsi="Times New Roman" w:cs="Times New Roman"/>
        </w:rPr>
        <w:t>:\n', child_path)</w:t>
      </w:r>
    </w:p>
    <w:p w14:paraId="00AFF758"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 </w:t>
      </w:r>
      <w:r>
        <w:rPr>
          <w:rFonts w:ascii="Times New Roman" w:eastAsia="宋体" w:hAnsi="Times New Roman" w:cs="Times New Roman"/>
        </w:rPr>
        <w:t>总共有</w:t>
      </w:r>
      <w:r>
        <w:rPr>
          <w:rFonts w:ascii="Times New Roman" w:eastAsia="宋体" w:hAnsi="Times New Roman" w:cs="Times New Roman"/>
        </w:rPr>
        <w:t>9</w:t>
      </w:r>
      <w:r>
        <w:rPr>
          <w:rFonts w:ascii="Times New Roman" w:eastAsia="宋体" w:hAnsi="Times New Roman" w:cs="Times New Roman"/>
        </w:rPr>
        <w:t>个文件夹</w:t>
      </w:r>
      <w:r>
        <w:rPr>
          <w:rFonts w:ascii="Times New Roman" w:eastAsia="宋体" w:hAnsi="Times New Roman" w:cs="Times New Roman"/>
        </w:rPr>
        <w:t xml:space="preserve"> </w:t>
      </w:r>
      <w:r>
        <w:rPr>
          <w:rFonts w:ascii="Times New Roman" w:eastAsia="宋体" w:hAnsi="Times New Roman" w:cs="Times New Roman"/>
        </w:rPr>
        <w:t>第一个文件夹加载</w:t>
      </w:r>
      <w:r>
        <w:rPr>
          <w:rFonts w:ascii="Times New Roman" w:eastAsia="宋体" w:hAnsi="Times New Roman" w:cs="Times New Roman"/>
        </w:rPr>
        <w:t>10</w:t>
      </w:r>
      <w:r>
        <w:rPr>
          <w:rFonts w:ascii="Times New Roman" w:eastAsia="宋体" w:hAnsi="Times New Roman" w:cs="Times New Roman"/>
        </w:rPr>
        <w:t>文件</w:t>
      </w:r>
      <w:r>
        <w:rPr>
          <w:rFonts w:ascii="Times New Roman" w:eastAsia="宋体" w:hAnsi="Times New Roman" w:cs="Times New Roman"/>
        </w:rPr>
        <w:t xml:space="preserve"> </w:t>
      </w:r>
      <w:r>
        <w:rPr>
          <w:rFonts w:ascii="Times New Roman" w:eastAsia="宋体" w:hAnsi="Times New Roman" w:cs="Times New Roman"/>
        </w:rPr>
        <w:t>其他文件夹中加载</w:t>
      </w:r>
      <w:r>
        <w:rPr>
          <w:rFonts w:ascii="Times New Roman" w:eastAsia="宋体" w:hAnsi="Times New Roman" w:cs="Times New Roman"/>
        </w:rPr>
        <w:t>1</w:t>
      </w:r>
      <w:r>
        <w:rPr>
          <w:rFonts w:ascii="Times New Roman" w:eastAsia="宋体" w:hAnsi="Times New Roman" w:cs="Times New Roman"/>
        </w:rPr>
        <w:t>个文件</w:t>
      </w:r>
    </w:p>
    <w:p w14:paraId="79B08F9B"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for dir_image in os.listdir(child_path):</w:t>
      </w:r>
    </w:p>
    <w:p w14:paraId="058226B3"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 print('dir_image</w:t>
      </w:r>
      <w:r>
        <w:rPr>
          <w:rFonts w:ascii="Times New Roman" w:eastAsia="宋体" w:hAnsi="Times New Roman" w:cs="Times New Roman"/>
        </w:rPr>
        <w:t>中图像的名称是</w:t>
      </w:r>
      <w:r>
        <w:rPr>
          <w:rFonts w:ascii="Times New Roman" w:eastAsia="宋体" w:hAnsi="Times New Roman" w:cs="Times New Roman"/>
        </w:rPr>
        <w:t>:\n', dir_image)</w:t>
      </w:r>
    </w:p>
    <w:p w14:paraId="6D134391"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img = cv2.imread(os.path.join(child_path, dir_image))</w:t>
      </w:r>
    </w:p>
    <w:p w14:paraId="171407C4"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 img =cv2.cvtColor(img,cv2.COLOR_BGR2GRAY)</w:t>
      </w:r>
    </w:p>
    <w:p w14:paraId="767AA7DE"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img_list.append(img)</w:t>
      </w:r>
    </w:p>
    <w:p w14:paraId="5A86DC4B"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label_list.append(dir_counter)</w:t>
      </w:r>
    </w:p>
    <w:p w14:paraId="02BE11C6"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if num_for_test &gt; 10:</w:t>
      </w:r>
    </w:p>
    <w:p w14:paraId="50BC9B51"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break</w:t>
      </w:r>
    </w:p>
    <w:p w14:paraId="6E9F49B8"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num_for_test = num_for_test + 1</w:t>
      </w:r>
    </w:p>
    <w:p w14:paraId="6FDBF9C6"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 </w:t>
      </w:r>
      <w:r>
        <w:rPr>
          <w:rFonts w:ascii="Times New Roman" w:eastAsia="宋体" w:hAnsi="Times New Roman" w:cs="Times New Roman"/>
        </w:rPr>
        <w:t>返回的</w:t>
      </w:r>
      <w:r>
        <w:rPr>
          <w:rFonts w:ascii="Times New Roman" w:eastAsia="宋体" w:hAnsi="Times New Roman" w:cs="Times New Roman"/>
        </w:rPr>
        <w:t>img_list</w:t>
      </w:r>
      <w:r>
        <w:rPr>
          <w:rFonts w:ascii="Times New Roman" w:eastAsia="宋体" w:hAnsi="Times New Roman" w:cs="Times New Roman"/>
        </w:rPr>
        <w:t>转成了</w:t>
      </w:r>
      <w:r>
        <w:rPr>
          <w:rFonts w:ascii="Times New Roman" w:eastAsia="宋体" w:hAnsi="Times New Roman" w:cs="Times New Roman"/>
        </w:rPr>
        <w:t xml:space="preserve"> np.array</w:t>
      </w:r>
      <w:r>
        <w:rPr>
          <w:rFonts w:ascii="Times New Roman" w:eastAsia="宋体" w:hAnsi="Times New Roman" w:cs="Times New Roman"/>
        </w:rPr>
        <w:t>的格式</w:t>
      </w:r>
    </w:p>
    <w:p w14:paraId="650A0A5A"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dir_counter += 1</w:t>
      </w:r>
    </w:p>
    <w:p w14:paraId="4D3C0E6A"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img_np = np.array(img_list)</w:t>
      </w:r>
    </w:p>
    <w:p w14:paraId="1401CBAE"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label_np = np.array(label_list)</w:t>
      </w:r>
    </w:p>
    <w:p w14:paraId="23EF9D84"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print('</w:t>
      </w:r>
      <w:r>
        <w:rPr>
          <w:rFonts w:ascii="Times New Roman" w:eastAsia="宋体" w:hAnsi="Times New Roman" w:cs="Times New Roman"/>
        </w:rPr>
        <w:t>数据集中原始的标签顺序是</w:t>
      </w:r>
      <w:r>
        <w:rPr>
          <w:rFonts w:ascii="Times New Roman" w:eastAsia="宋体" w:hAnsi="Times New Roman" w:cs="Times New Roman"/>
        </w:rPr>
        <w:t>:\n', label_np)</w:t>
      </w:r>
    </w:p>
    <w:p w14:paraId="3A7A997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f = h5py.File('hdf5_file.h5', 'w')</w:t>
      </w:r>
    </w:p>
    <w:p w14:paraId="0C5EFD4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f['image'] = img_np</w:t>
      </w:r>
    </w:p>
    <w:p w14:paraId="3327F885"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f['labels'] = label_np</w:t>
      </w:r>
    </w:p>
    <w:p w14:paraId="1F75CABA"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f.close()</w:t>
      </w:r>
    </w:p>
    <w:p w14:paraId="04EF1532"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save_image_to_h5py('../Dataset/baidu/train_image/train')</w:t>
      </w:r>
    </w:p>
    <w:p w14:paraId="630CC78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rPr>
        <w:t>加载</w:t>
      </w:r>
      <w:r>
        <w:rPr>
          <w:rFonts w:ascii="Times New Roman" w:eastAsia="宋体" w:hAnsi="Times New Roman" w:cs="Times New Roman"/>
        </w:rPr>
        <w:t>hdpy</w:t>
      </w:r>
      <w:r>
        <w:rPr>
          <w:rFonts w:ascii="Times New Roman" w:eastAsia="宋体" w:hAnsi="Times New Roman" w:cs="Times New Roman"/>
        </w:rPr>
        <w:t>成</w:t>
      </w:r>
      <w:r>
        <w:rPr>
          <w:rFonts w:ascii="Times New Roman" w:eastAsia="宋体" w:hAnsi="Times New Roman" w:cs="Times New Roman"/>
        </w:rPr>
        <w:t>np</w:t>
      </w:r>
      <w:r>
        <w:rPr>
          <w:rFonts w:ascii="Times New Roman" w:eastAsia="宋体" w:hAnsi="Times New Roman" w:cs="Times New Roman"/>
        </w:rPr>
        <w:t>的形式</w:t>
      </w:r>
    </w:p>
    <w:p w14:paraId="7C504263"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def load_h5py_to_np(path):</w:t>
      </w:r>
    </w:p>
    <w:p w14:paraId="2E0FCBD3"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h5_file = h5py.File(path, 'r')</w:t>
      </w:r>
    </w:p>
    <w:p w14:paraId="2F0B1ADF"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print('</w:t>
      </w:r>
      <w:r>
        <w:rPr>
          <w:rFonts w:ascii="Times New Roman" w:eastAsia="宋体" w:hAnsi="Times New Roman" w:cs="Times New Roman"/>
        </w:rPr>
        <w:t>打印一下</w:t>
      </w:r>
      <w:r>
        <w:rPr>
          <w:rFonts w:ascii="Times New Roman" w:eastAsia="宋体" w:hAnsi="Times New Roman" w:cs="Times New Roman"/>
        </w:rPr>
        <w:t>h5py</w:t>
      </w:r>
      <w:r>
        <w:rPr>
          <w:rFonts w:ascii="Times New Roman" w:eastAsia="宋体" w:hAnsi="Times New Roman" w:cs="Times New Roman"/>
        </w:rPr>
        <w:t>中有哪些关键字</w:t>
      </w:r>
      <w:r>
        <w:rPr>
          <w:rFonts w:ascii="Times New Roman" w:eastAsia="宋体" w:hAnsi="Times New Roman" w:cs="Times New Roman"/>
        </w:rPr>
        <w:t>', h5_file.keys())</w:t>
      </w:r>
    </w:p>
    <w:p w14:paraId="58129FD9"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lastRenderedPageBreak/>
        <w:t xml:space="preserve">    permutation = np.random.permutation(len(h5_file['labels']))</w:t>
      </w:r>
    </w:p>
    <w:p w14:paraId="5D8B2292"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shuffled_image = h5_file['image'][:][permutation, :, :, :]</w:t>
      </w:r>
    </w:p>
    <w:p w14:paraId="3DBA139B"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shuffled_label = h5_file['labels'][:][permutation]</w:t>
      </w:r>
    </w:p>
    <w:p w14:paraId="268EEF9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print('</w:t>
      </w:r>
      <w:r>
        <w:rPr>
          <w:rFonts w:ascii="Times New Roman" w:eastAsia="宋体" w:hAnsi="Times New Roman" w:cs="Times New Roman"/>
        </w:rPr>
        <w:t>经过打乱之后数据集中的标签顺序是</w:t>
      </w:r>
      <w:r>
        <w:rPr>
          <w:rFonts w:ascii="Times New Roman" w:eastAsia="宋体" w:hAnsi="Times New Roman" w:cs="Times New Roman"/>
        </w:rPr>
        <w:t>:\n', shuffled_label, len(h5_file['labels']))</w:t>
      </w:r>
    </w:p>
    <w:p w14:paraId="548B0664"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return shuffled_image, shuffled_label</w:t>
      </w:r>
    </w:p>
    <w:p w14:paraId="7481188B"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images, labels = load_h5py_to_np('hdf5_file.h5')</w:t>
      </w:r>
    </w:p>
    <w:p w14:paraId="1797941E"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w:t>
      </w:r>
    </w:p>
    <w:p w14:paraId="2D1A140C"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for i, image in enumerate(images):</w:t>
      </w:r>
    </w:p>
    <w:p w14:paraId="5C7FDF55" w14:textId="77777777" w:rsidR="00477610" w:rsidRDefault="00477610" w:rsidP="00477610">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 xml:space="preserve">    cv2.imwrite("filename.png", image)</w:t>
      </w:r>
    </w:p>
    <w:p w14:paraId="30A7AAF4" w14:textId="77777777" w:rsidR="00477610" w:rsidRPr="00477610" w:rsidRDefault="00477610" w:rsidP="00477610"/>
    <w:p w14:paraId="2B561BC6" w14:textId="77777777" w:rsidR="000F63C8" w:rsidRDefault="00FA50DD">
      <w:pPr>
        <w:pStyle w:val="2"/>
        <w:rPr>
          <w:rFonts w:ascii="Times New Roman" w:eastAsia="宋体" w:hAnsi="Times New Roman" w:cs="Times New Roman"/>
          <w:bCs w:val="0"/>
          <w:sz w:val="30"/>
          <w:szCs w:val="30"/>
        </w:rPr>
      </w:pPr>
      <w:bookmarkStart w:id="5" w:name="_Toc32740"/>
      <w:r>
        <w:rPr>
          <w:rFonts w:ascii="Times New Roman" w:eastAsia="宋体" w:hAnsi="Times New Roman" w:cs="Times New Roman"/>
          <w:bCs w:val="0"/>
          <w:sz w:val="30"/>
          <w:szCs w:val="30"/>
        </w:rPr>
        <w:t xml:space="preserve">3.3 </w:t>
      </w:r>
      <w:r>
        <w:rPr>
          <w:rFonts w:ascii="Times New Roman" w:eastAsia="宋体" w:hAnsi="Times New Roman" w:cs="Times New Roman" w:hint="eastAsia"/>
          <w:bCs w:val="0"/>
          <w:sz w:val="30"/>
          <w:szCs w:val="30"/>
        </w:rPr>
        <w:t>模型训练</w:t>
      </w:r>
      <w:bookmarkEnd w:id="5"/>
    </w:p>
    <w:p w14:paraId="21743933" w14:textId="77777777" w:rsidR="000F63C8" w:rsidRDefault="00FA50DD" w:rsidP="001C717B">
      <w:pPr>
        <w:rPr>
          <w:rFonts w:ascii="Times New Roman" w:eastAsia="宋体" w:hAnsi="Times New Roman" w:cs="宋体"/>
          <w:szCs w:val="21"/>
        </w:rPr>
      </w:pPr>
      <w:r>
        <w:rPr>
          <w:rFonts w:ascii="Times New Roman" w:eastAsia="宋体" w:hAnsi="Times New Roman" w:cs="宋体" w:hint="eastAsia"/>
          <w:szCs w:val="21"/>
        </w:rPr>
        <w:t>数据集制作</w:t>
      </w:r>
      <w:r w:rsidR="00A24D10">
        <w:rPr>
          <w:rFonts w:ascii="Times New Roman" w:eastAsia="宋体" w:hAnsi="Times New Roman" w:cs="宋体" w:hint="eastAsia"/>
          <w:szCs w:val="21"/>
        </w:rPr>
        <w:t>好</w:t>
      </w:r>
      <w:r>
        <w:rPr>
          <w:rFonts w:ascii="Times New Roman" w:eastAsia="宋体" w:hAnsi="Times New Roman" w:cs="宋体" w:hint="eastAsia"/>
          <w:szCs w:val="21"/>
        </w:rPr>
        <w:t>以后就可以开始训练模型了，我们采用的</w:t>
      </w:r>
      <w:r>
        <w:rPr>
          <w:rFonts w:ascii="Times New Roman" w:eastAsia="宋体" w:hAnsi="Times New Roman" w:cs="宋体" w:hint="eastAsia"/>
          <w:szCs w:val="21"/>
        </w:rPr>
        <w:t>ubuntu-cpu</w:t>
      </w:r>
      <w:r>
        <w:rPr>
          <w:rFonts w:ascii="Times New Roman" w:eastAsia="宋体" w:hAnsi="Times New Roman" w:cs="宋体" w:hint="eastAsia"/>
          <w:szCs w:val="21"/>
        </w:rPr>
        <w:t>训练</w:t>
      </w:r>
      <w:r w:rsidR="0070563F">
        <w:rPr>
          <w:rFonts w:ascii="Times New Roman" w:eastAsia="宋体" w:hAnsi="Times New Roman" w:cs="宋体" w:hint="eastAsia"/>
          <w:szCs w:val="21"/>
        </w:rPr>
        <w:t>。</w:t>
      </w:r>
      <w:r w:rsidR="0070563F">
        <w:rPr>
          <w:rFonts w:ascii="Times New Roman" w:eastAsia="宋体" w:hAnsi="Times New Roman" w:cs="宋体"/>
          <w:szCs w:val="21"/>
        </w:rPr>
        <w:t xml:space="preserve"> </w:t>
      </w:r>
    </w:p>
    <w:p w14:paraId="02C30AD6" w14:textId="77777777" w:rsidR="007071CE" w:rsidRDefault="00BE5C02" w:rsidP="001C717B">
      <w:pPr>
        <w:rPr>
          <w:rFonts w:ascii="Times New Roman" w:eastAsia="宋体" w:hAnsi="Times New Roman" w:cs="宋体"/>
          <w:szCs w:val="21"/>
        </w:rPr>
      </w:pPr>
      <w:r>
        <w:rPr>
          <w:rFonts w:ascii="Times New Roman" w:eastAsia="宋体" w:hAnsi="Times New Roman" w:cs="宋体" w:hint="eastAsia"/>
          <w:szCs w:val="21"/>
        </w:rPr>
        <w:t>执行训练命令：</w:t>
      </w:r>
      <w:r w:rsidR="00490215">
        <w:rPr>
          <w:rFonts w:ascii="Times New Roman" w:eastAsia="宋体" w:hAnsi="Times New Roman" w:cs="宋体" w:hint="eastAsia"/>
          <w:szCs w:val="21"/>
        </w:rPr>
        <w:t>$</w:t>
      </w:r>
      <w:r w:rsidR="00490215">
        <w:rPr>
          <w:rFonts w:ascii="Times New Roman" w:eastAsia="宋体" w:hAnsi="Times New Roman" w:cs="宋体"/>
          <w:szCs w:val="21"/>
        </w:rPr>
        <w:t xml:space="preserve">HOME/caffe train </w:t>
      </w:r>
      <w:r w:rsidR="00C17EE4">
        <w:rPr>
          <w:rFonts w:ascii="Times New Roman" w:eastAsia="宋体" w:hAnsi="Times New Roman" w:cs="宋体"/>
          <w:szCs w:val="21"/>
        </w:rPr>
        <w:t>-slover $HOME/head_pose/train_solver.prototxt</w:t>
      </w:r>
    </w:p>
    <w:p w14:paraId="0F8354C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网络配置文件如下：</w:t>
      </w:r>
    </w:p>
    <w:p w14:paraId="3C5880D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name: "sub2_vgg"</w:t>
      </w:r>
    </w:p>
    <w:p w14:paraId="2A5345B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57A7661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MyData"</w:t>
      </w:r>
    </w:p>
    <w:p w14:paraId="4C05231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HDF5Data"</w:t>
      </w:r>
    </w:p>
    <w:p w14:paraId="7C1F871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data"</w:t>
      </w:r>
    </w:p>
    <w:p w14:paraId="608F3CF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label"</w:t>
      </w:r>
    </w:p>
    <w:p w14:paraId="7223FE5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se"</w:t>
      </w:r>
    </w:p>
    <w:p w14:paraId="69E14B8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hdf5_data_param {</w:t>
      </w:r>
    </w:p>
    <w:p w14:paraId="031BB16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ource: "/home/hkk/DATACENTER/hdf5/box_train_bgr_data_list.txt"</w:t>
      </w:r>
    </w:p>
    <w:p w14:paraId="5871356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atch_size: 70</w:t>
      </w:r>
    </w:p>
    <w:p w14:paraId="0A197AD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huffle: true</w:t>
      </w:r>
    </w:p>
    <w:p w14:paraId="0E8B831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19301D0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clude: { phase: TRAIN }</w:t>
      </w:r>
    </w:p>
    <w:p w14:paraId="65D5BCE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53BCC85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0C5E134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MyData"</w:t>
      </w:r>
    </w:p>
    <w:p w14:paraId="1015B58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HDF5Data"</w:t>
      </w:r>
    </w:p>
    <w:p w14:paraId="2BE1BAC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data"</w:t>
      </w:r>
    </w:p>
    <w:p w14:paraId="0DC67F9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label"</w:t>
      </w:r>
    </w:p>
    <w:p w14:paraId="131998E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se"</w:t>
      </w:r>
    </w:p>
    <w:p w14:paraId="580B8F9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hdf5_data_param {</w:t>
      </w:r>
    </w:p>
    <w:p w14:paraId="4E914EA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ource: "/home/hkk/DATACENTER/hdf5/box_train_bgr_data_list.txt"</w:t>
      </w:r>
    </w:p>
    <w:p w14:paraId="3782531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 xml:space="preserve">    batch_size: 20</w:t>
      </w:r>
    </w:p>
    <w:p w14:paraId="1DBAD36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234CF0C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clude: { phase: TEST }</w:t>
      </w:r>
    </w:p>
    <w:p w14:paraId="59BE04B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69C8CFED" w14:textId="77777777" w:rsidR="000F63C8" w:rsidRDefault="000F63C8">
      <w:pPr>
        <w:rPr>
          <w:rFonts w:ascii="Times New Roman" w:eastAsia="宋体" w:hAnsi="Times New Roman" w:cs="宋体"/>
          <w:szCs w:val="21"/>
        </w:rPr>
      </w:pPr>
    </w:p>
    <w:p w14:paraId="57DDAE4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6E74E62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data"</w:t>
      </w:r>
    </w:p>
    <w:p w14:paraId="15AEAE7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1"</w:t>
      </w:r>
    </w:p>
    <w:p w14:paraId="69675FD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1"</w:t>
      </w:r>
    </w:p>
    <w:p w14:paraId="3DD4DB2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29E8406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4DFBBC6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96</w:t>
      </w:r>
    </w:p>
    <w:p w14:paraId="4D78C25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7</w:t>
      </w:r>
    </w:p>
    <w:p w14:paraId="2CC38F0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tride: 2</w:t>
      </w:r>
    </w:p>
    <w:p w14:paraId="6552746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2747849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7DB7003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708FB92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1"</w:t>
      </w:r>
    </w:p>
    <w:p w14:paraId="54C0284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1"</w:t>
      </w:r>
    </w:p>
    <w:p w14:paraId="6AD6DEE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1"</w:t>
      </w:r>
    </w:p>
    <w:p w14:paraId="5032F27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4D8D1E2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39CA338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1D27A3D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1"</w:t>
      </w:r>
    </w:p>
    <w:p w14:paraId="14C4B11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norm1"</w:t>
      </w:r>
    </w:p>
    <w:p w14:paraId="58C9A3B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norm1"</w:t>
      </w:r>
    </w:p>
    <w:p w14:paraId="4A9B0C8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LRN"</w:t>
      </w:r>
    </w:p>
    <w:p w14:paraId="393BAD5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lrn_param {</w:t>
      </w:r>
    </w:p>
    <w:p w14:paraId="4174F15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local_size: 5</w:t>
      </w:r>
    </w:p>
    <w:p w14:paraId="3E5A71B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alpha: 0.0005</w:t>
      </w:r>
    </w:p>
    <w:p w14:paraId="2EC84EC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eta: 0.75</w:t>
      </w:r>
    </w:p>
    <w:p w14:paraId="5583A42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 2</w:t>
      </w:r>
    </w:p>
    <w:p w14:paraId="363C4C6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424C9B2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0FEA2CA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25BF963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norm1"</w:t>
      </w:r>
    </w:p>
    <w:p w14:paraId="41F2F23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ol1"</w:t>
      </w:r>
    </w:p>
    <w:p w14:paraId="2042AB8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ol1"</w:t>
      </w:r>
    </w:p>
    <w:p w14:paraId="38BA3BF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5B9A82B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51956B1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 MAX</w:t>
      </w:r>
    </w:p>
    <w:p w14:paraId="6C3B200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3349C83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tride: 3</w:t>
      </w:r>
    </w:p>
    <w:p w14:paraId="309223F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17AB9F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w:t>
      </w:r>
    </w:p>
    <w:p w14:paraId="0C3CD62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14F1650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ol1"</w:t>
      </w:r>
    </w:p>
    <w:p w14:paraId="0BBD678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2"</w:t>
      </w:r>
    </w:p>
    <w:p w14:paraId="7C388EE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2"</w:t>
      </w:r>
    </w:p>
    <w:p w14:paraId="20CF72B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516F8F1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3FD17EA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256</w:t>
      </w:r>
    </w:p>
    <w:p w14:paraId="62F4E54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5</w:t>
      </w:r>
    </w:p>
    <w:p w14:paraId="680D6E8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6655E35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07FE961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4CCF8C0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2"</w:t>
      </w:r>
    </w:p>
    <w:p w14:paraId="513C96F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2"</w:t>
      </w:r>
    </w:p>
    <w:p w14:paraId="1C77EC6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2"</w:t>
      </w:r>
    </w:p>
    <w:p w14:paraId="3FB401A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77AF66C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F06288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4A4E574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2"</w:t>
      </w:r>
    </w:p>
    <w:p w14:paraId="3A781A0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ol2"</w:t>
      </w:r>
    </w:p>
    <w:p w14:paraId="2C8AB44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ol2"</w:t>
      </w:r>
    </w:p>
    <w:p w14:paraId="6033547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2C3D6F4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4BE2697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 MAX</w:t>
      </w:r>
    </w:p>
    <w:p w14:paraId="47F47A9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2</w:t>
      </w:r>
    </w:p>
    <w:p w14:paraId="091062A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tride: 2</w:t>
      </w:r>
    </w:p>
    <w:p w14:paraId="54A4778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448B5DD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319C30D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5009736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ol2"</w:t>
      </w:r>
    </w:p>
    <w:p w14:paraId="159C259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3"</w:t>
      </w:r>
    </w:p>
    <w:p w14:paraId="225A9AB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3"</w:t>
      </w:r>
    </w:p>
    <w:p w14:paraId="08ED892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1BB2E1D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388E3AE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512</w:t>
      </w:r>
    </w:p>
    <w:p w14:paraId="4375EB2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ad: 1</w:t>
      </w:r>
    </w:p>
    <w:p w14:paraId="1DCA5AE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770F45A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1FF03F2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5EB2D3F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0D7B8C8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3"</w:t>
      </w:r>
    </w:p>
    <w:p w14:paraId="57CB7F1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3"</w:t>
      </w:r>
    </w:p>
    <w:p w14:paraId="34D7AA5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3"</w:t>
      </w:r>
    </w:p>
    <w:p w14:paraId="50AD9CC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2F6520D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w:t>
      </w:r>
    </w:p>
    <w:p w14:paraId="55AAA78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0EEAFAA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3"</w:t>
      </w:r>
    </w:p>
    <w:p w14:paraId="679ED37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4"</w:t>
      </w:r>
    </w:p>
    <w:p w14:paraId="5323BDF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4"</w:t>
      </w:r>
    </w:p>
    <w:p w14:paraId="1D3CAED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3C0C215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3868833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512</w:t>
      </w:r>
    </w:p>
    <w:p w14:paraId="1C7DAE3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ad: 1</w:t>
      </w:r>
    </w:p>
    <w:p w14:paraId="1C905AE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68FC263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2C53AF3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21761F5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4B9CE2D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4"</w:t>
      </w:r>
    </w:p>
    <w:p w14:paraId="5CB7E9B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4"</w:t>
      </w:r>
    </w:p>
    <w:p w14:paraId="168ECD0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4"</w:t>
      </w:r>
    </w:p>
    <w:p w14:paraId="7F5B74E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72A1B8E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41408702" w14:textId="77777777" w:rsidR="000F63C8" w:rsidRDefault="000F63C8">
      <w:pPr>
        <w:rPr>
          <w:rFonts w:ascii="Times New Roman" w:eastAsia="宋体" w:hAnsi="Times New Roman" w:cs="宋体"/>
          <w:szCs w:val="21"/>
        </w:rPr>
      </w:pPr>
    </w:p>
    <w:p w14:paraId="63883E0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7CBF83E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4"</w:t>
      </w:r>
    </w:p>
    <w:p w14:paraId="5A332E9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5"</w:t>
      </w:r>
    </w:p>
    <w:p w14:paraId="788E7D2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5"</w:t>
      </w:r>
    </w:p>
    <w:p w14:paraId="0D64A43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68FC20C0" w14:textId="77777777" w:rsidR="000F63C8" w:rsidRDefault="000F63C8">
      <w:pPr>
        <w:rPr>
          <w:rFonts w:ascii="Times New Roman" w:eastAsia="宋体" w:hAnsi="Times New Roman" w:cs="宋体"/>
          <w:szCs w:val="21"/>
        </w:rPr>
      </w:pPr>
    </w:p>
    <w:p w14:paraId="2B8158F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1C3FC9B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512</w:t>
      </w:r>
    </w:p>
    <w:p w14:paraId="56292E5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ad: 1</w:t>
      </w:r>
    </w:p>
    <w:p w14:paraId="04E4A64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52CC2C1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DC3511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490A625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2E6BFAB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5"</w:t>
      </w:r>
    </w:p>
    <w:p w14:paraId="7F7E77D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5"</w:t>
      </w:r>
    </w:p>
    <w:p w14:paraId="31C8CE9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5"</w:t>
      </w:r>
    </w:p>
    <w:p w14:paraId="7FA991E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2750179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46A6350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714C3AD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5"</w:t>
      </w:r>
    </w:p>
    <w:p w14:paraId="1479E48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ol5"</w:t>
      </w:r>
    </w:p>
    <w:p w14:paraId="2341FA1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ol5"</w:t>
      </w:r>
    </w:p>
    <w:p w14:paraId="3523604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29305DA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3F869B4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 MAX</w:t>
      </w:r>
    </w:p>
    <w:p w14:paraId="2A00B09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 xml:space="preserve">    kernel_size: 3</w:t>
      </w:r>
    </w:p>
    <w:p w14:paraId="77826B1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tride: 3</w:t>
      </w:r>
    </w:p>
    <w:p w14:paraId="6154197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261D3A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2E019D5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0EFCD26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ol5"</w:t>
      </w:r>
    </w:p>
    <w:p w14:paraId="142109D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w:t>
      </w:r>
    </w:p>
    <w:p w14:paraId="52846FE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fc6"</w:t>
      </w:r>
    </w:p>
    <w:p w14:paraId="3DC6AE9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0A259CDF" w14:textId="77777777" w:rsidR="000F63C8" w:rsidRDefault="000F63C8">
      <w:pPr>
        <w:rPr>
          <w:rFonts w:ascii="Times New Roman" w:eastAsia="宋体" w:hAnsi="Times New Roman" w:cs="宋体"/>
          <w:szCs w:val="21"/>
        </w:rPr>
      </w:pPr>
    </w:p>
    <w:p w14:paraId="5FFFD6B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74DC7A0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4096</w:t>
      </w:r>
    </w:p>
    <w:p w14:paraId="49413E3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66FBE91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692A0AE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0CF0D07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w:t>
      </w:r>
    </w:p>
    <w:p w14:paraId="0D7AB7A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w:t>
      </w:r>
    </w:p>
    <w:p w14:paraId="37E3772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6"</w:t>
      </w:r>
    </w:p>
    <w:p w14:paraId="2C5DE61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29509D3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4ABAB1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18D0152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w:t>
      </w:r>
    </w:p>
    <w:p w14:paraId="01C7898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w:t>
      </w:r>
    </w:p>
    <w:p w14:paraId="5EF3C12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drop6"</w:t>
      </w:r>
    </w:p>
    <w:p w14:paraId="4845EF7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3E00106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2382226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526E7AD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36C925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273782A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179B1EC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w:t>
      </w:r>
    </w:p>
    <w:p w14:paraId="34F7716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w:t>
      </w:r>
    </w:p>
    <w:p w14:paraId="13C7865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fc7"</w:t>
      </w:r>
    </w:p>
    <w:p w14:paraId="6878A6D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77A58901" w14:textId="77777777" w:rsidR="000F63C8" w:rsidRDefault="000F63C8">
      <w:pPr>
        <w:rPr>
          <w:rFonts w:ascii="Times New Roman" w:eastAsia="宋体" w:hAnsi="Times New Roman" w:cs="宋体"/>
          <w:szCs w:val="21"/>
        </w:rPr>
      </w:pPr>
    </w:p>
    <w:p w14:paraId="2485D1B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3CCB381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4096</w:t>
      </w:r>
    </w:p>
    <w:p w14:paraId="5B349A2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0C0BDB4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3DE7592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6F550A4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w:t>
      </w:r>
    </w:p>
    <w:p w14:paraId="2C7769E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w:t>
      </w:r>
    </w:p>
    <w:p w14:paraId="7C27B54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7"</w:t>
      </w:r>
    </w:p>
    <w:p w14:paraId="1A62ABF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566B81F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w:t>
      </w:r>
    </w:p>
    <w:p w14:paraId="7566924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7B06F06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w:t>
      </w:r>
    </w:p>
    <w:p w14:paraId="5440AEC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w:t>
      </w:r>
    </w:p>
    <w:p w14:paraId="507EC82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drop7"</w:t>
      </w:r>
    </w:p>
    <w:p w14:paraId="2AD1B6F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4A660FE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487D04C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7F2C594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6369A14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665C17B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7607F21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w:t>
      </w:r>
    </w:p>
    <w:p w14:paraId="29E0732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68point"</w:t>
      </w:r>
    </w:p>
    <w:p w14:paraId="22AE0AD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68point"</w:t>
      </w:r>
    </w:p>
    <w:p w14:paraId="09E3918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7A51FE2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36909E9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136</w:t>
      </w:r>
    </w:p>
    <w:p w14:paraId="6520370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1FED032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629DEA2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5F2D640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loss"</w:t>
      </w:r>
    </w:p>
    <w:p w14:paraId="6B62B29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EuclideanLoss"</w:t>
      </w:r>
    </w:p>
    <w:p w14:paraId="446AFD9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68point"</w:t>
      </w:r>
    </w:p>
    <w:p w14:paraId="57903C1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label"</w:t>
      </w:r>
    </w:p>
    <w:p w14:paraId="535DFFD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loss"</w:t>
      </w:r>
    </w:p>
    <w:p w14:paraId="582CD1D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loss_weight: 1</w:t>
      </w:r>
    </w:p>
    <w:p w14:paraId="4A7C07A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33EF2AE" w14:textId="77777777" w:rsidR="000F63C8" w:rsidRDefault="000F63C8">
      <w:pPr>
        <w:rPr>
          <w:rFonts w:ascii="Times New Roman" w:eastAsia="宋体" w:hAnsi="Times New Roman" w:cs="宋体"/>
          <w:szCs w:val="21"/>
        </w:rPr>
      </w:pPr>
    </w:p>
    <w:p w14:paraId="70F0C298" w14:textId="77777777" w:rsidR="000F63C8" w:rsidRDefault="000F63C8">
      <w:pPr>
        <w:rPr>
          <w:rFonts w:ascii="Times New Roman" w:eastAsia="宋体" w:hAnsi="Times New Roman" w:cs="宋体"/>
          <w:szCs w:val="21"/>
        </w:rPr>
      </w:pPr>
    </w:p>
    <w:p w14:paraId="5F6622B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6C4E130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4"</w:t>
      </w:r>
    </w:p>
    <w:p w14:paraId="0A3BEF6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5_b"</w:t>
      </w:r>
    </w:p>
    <w:p w14:paraId="385AD97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conv5_b"</w:t>
      </w:r>
    </w:p>
    <w:p w14:paraId="10558ECA" w14:textId="77777777" w:rsidR="000F63C8" w:rsidRDefault="000F63C8">
      <w:pPr>
        <w:rPr>
          <w:rFonts w:ascii="Times New Roman" w:eastAsia="宋体" w:hAnsi="Times New Roman" w:cs="宋体"/>
          <w:szCs w:val="21"/>
        </w:rPr>
      </w:pPr>
    </w:p>
    <w:p w14:paraId="3D5385B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483DAF5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017DACF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512</w:t>
      </w:r>
    </w:p>
    <w:p w14:paraId="4D60AD2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ad: 1</w:t>
      </w:r>
    </w:p>
    <w:p w14:paraId="10DFD14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756CEF8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6F2EF51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777DAA1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2AF3A88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5_b"</w:t>
      </w:r>
    </w:p>
    <w:p w14:paraId="6095DB7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conv5_b"</w:t>
      </w:r>
    </w:p>
    <w:p w14:paraId="701292C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 xml:space="preserve">  name: "relu5_b"</w:t>
      </w:r>
    </w:p>
    <w:p w14:paraId="13955E2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644A5FE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44EEBC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32B8F61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conv5_b"</w:t>
      </w:r>
    </w:p>
    <w:p w14:paraId="7CC6537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ol5_b"</w:t>
      </w:r>
    </w:p>
    <w:p w14:paraId="5F7C8DB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ol5_b"</w:t>
      </w:r>
    </w:p>
    <w:p w14:paraId="48547F3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6CA1387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00013FF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pool: MAX</w:t>
      </w:r>
    </w:p>
    <w:p w14:paraId="4AFFF33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58229B4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stride: 3</w:t>
      </w:r>
    </w:p>
    <w:p w14:paraId="42AC357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638B9F9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7E767F1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22F7167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ol5_b"</w:t>
      </w:r>
    </w:p>
    <w:p w14:paraId="7C24824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_b"</w:t>
      </w:r>
    </w:p>
    <w:p w14:paraId="1FA5E0F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fc6_b"</w:t>
      </w:r>
    </w:p>
    <w:p w14:paraId="39B4263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4F2A040F" w14:textId="77777777" w:rsidR="000F63C8" w:rsidRDefault="000F63C8">
      <w:pPr>
        <w:rPr>
          <w:rFonts w:ascii="Times New Roman" w:eastAsia="宋体" w:hAnsi="Times New Roman" w:cs="宋体"/>
          <w:szCs w:val="21"/>
        </w:rPr>
      </w:pPr>
    </w:p>
    <w:p w14:paraId="19EAA09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5920C03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4096</w:t>
      </w:r>
    </w:p>
    <w:p w14:paraId="5879D5C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550AA25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4037B5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649E885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_b"</w:t>
      </w:r>
    </w:p>
    <w:p w14:paraId="30E29C5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_b"</w:t>
      </w:r>
    </w:p>
    <w:p w14:paraId="0093E0A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6_b"</w:t>
      </w:r>
    </w:p>
    <w:p w14:paraId="441DA7C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40BB5477"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6DA43B3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50815D1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_b"</w:t>
      </w:r>
    </w:p>
    <w:p w14:paraId="0DDE062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6_b"</w:t>
      </w:r>
    </w:p>
    <w:p w14:paraId="199F50E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drop6_b"</w:t>
      </w:r>
    </w:p>
    <w:p w14:paraId="0FF05B8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12F341A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192B4D3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2D3DCF6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374AAAD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4689B13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2B601EB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6_b"</w:t>
      </w:r>
    </w:p>
    <w:p w14:paraId="2186170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_b"</w:t>
      </w:r>
    </w:p>
    <w:p w14:paraId="302D961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fc7_b"</w:t>
      </w:r>
    </w:p>
    <w:p w14:paraId="5FE405E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49C3AAC3" w14:textId="77777777" w:rsidR="000F63C8" w:rsidRDefault="000F63C8">
      <w:pPr>
        <w:rPr>
          <w:rFonts w:ascii="Times New Roman" w:eastAsia="宋体" w:hAnsi="Times New Roman" w:cs="宋体"/>
          <w:szCs w:val="21"/>
        </w:rPr>
      </w:pPr>
    </w:p>
    <w:p w14:paraId="727AE2F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6F62F02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4096</w:t>
      </w:r>
    </w:p>
    <w:p w14:paraId="41A500A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21809A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F37EBF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3F65475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_b"</w:t>
      </w:r>
    </w:p>
    <w:p w14:paraId="2B6DB25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_b"</w:t>
      </w:r>
    </w:p>
    <w:p w14:paraId="2A5E704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relu7_b"</w:t>
      </w:r>
    </w:p>
    <w:p w14:paraId="0405CC4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6D7B798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34F1AB19"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363DB88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_b"</w:t>
      </w:r>
    </w:p>
    <w:p w14:paraId="78DCA95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fc7_b"</w:t>
      </w:r>
    </w:p>
    <w:p w14:paraId="445A804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drop7_b"</w:t>
      </w:r>
    </w:p>
    <w:p w14:paraId="5EF8B4E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0641053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07710BA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16D80FB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79E05684"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2E64012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4D8C66D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fc7_b"</w:t>
      </w:r>
    </w:p>
    <w:p w14:paraId="1E53339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selayer"</w:t>
      </w:r>
    </w:p>
    <w:p w14:paraId="78EF9CC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selayer"</w:t>
      </w:r>
    </w:p>
    <w:p w14:paraId="1B5F0FA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28E7854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54F1D7C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um_output: 3</w:t>
      </w:r>
    </w:p>
    <w:p w14:paraId="5CF0C4D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w:t>
      </w:r>
    </w:p>
    <w:p w14:paraId="1BBC3F2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FCE925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ayer {</w:t>
      </w:r>
    </w:p>
    <w:p w14:paraId="52D17DD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name: "poseLoss"</w:t>
      </w:r>
    </w:p>
    <w:p w14:paraId="49D526E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ype: "EuclideanLoss"</w:t>
      </w:r>
    </w:p>
    <w:p w14:paraId="114138B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selayer"</w:t>
      </w:r>
    </w:p>
    <w:p w14:paraId="0E28A59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bottom: "pose"</w:t>
      </w:r>
    </w:p>
    <w:p w14:paraId="48642ED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top: "poseLoss"</w:t>
      </w:r>
    </w:p>
    <w:p w14:paraId="46652041"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xml:space="preserve">  loss_weight: 3</w:t>
      </w:r>
    </w:p>
    <w:p w14:paraId="3093420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t>
      </w:r>
    </w:p>
    <w:p w14:paraId="1C587C94" w14:textId="77777777" w:rsidR="0009556A" w:rsidRDefault="0009556A">
      <w:pPr>
        <w:rPr>
          <w:rFonts w:ascii="Times New Roman" w:eastAsia="宋体" w:hAnsi="Times New Roman" w:cs="宋体"/>
          <w:szCs w:val="21"/>
        </w:rPr>
      </w:pPr>
    </w:p>
    <w:p w14:paraId="09B00D8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超参数文件</w:t>
      </w:r>
      <w:r>
        <w:rPr>
          <w:rFonts w:ascii="Times New Roman" w:eastAsia="宋体" w:hAnsi="Times New Roman" w:cs="宋体" w:hint="eastAsia"/>
          <w:szCs w:val="21"/>
        </w:rPr>
        <w:t>solver.prototxt</w:t>
      </w:r>
      <w:r>
        <w:rPr>
          <w:rFonts w:ascii="Times New Roman" w:eastAsia="宋体" w:hAnsi="Times New Roman" w:cs="宋体" w:hint="eastAsia"/>
          <w:szCs w:val="21"/>
        </w:rPr>
        <w:t>配置如下：</w:t>
      </w:r>
    </w:p>
    <w:p w14:paraId="42041D7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he training protocol buffer definition</w:t>
      </w:r>
    </w:p>
    <w:p w14:paraId="32EADF6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net: "train_val.prototxt"</w:t>
      </w:r>
    </w:p>
    <w:p w14:paraId="778A553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he testing protocol buffer definition</w:t>
      </w:r>
    </w:p>
    <w:p w14:paraId="10F3885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est_iter specifies how many forward passes the test should carry out.</w:t>
      </w:r>
    </w:p>
    <w:p w14:paraId="69C2C43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In the case of facialpoint, we have test batch size 80 and 43 test iterations,</w:t>
      </w:r>
    </w:p>
    <w:p w14:paraId="6FEED59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lastRenderedPageBreak/>
        <w:t># covering the full 10,000 testing images.</w:t>
      </w:r>
    </w:p>
    <w:p w14:paraId="3885BB2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test_iter: 34</w:t>
      </w:r>
    </w:p>
    <w:p w14:paraId="7D68CBC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Carry out testing every 500 training iterations.</w:t>
      </w:r>
    </w:p>
    <w:p w14:paraId="385DCB76"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test_interval: 1000</w:t>
      </w:r>
    </w:p>
    <w:p w14:paraId="01533C9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he base learning rate, momentum and the weight decay of the network.</w:t>
      </w:r>
    </w:p>
    <w:p w14:paraId="71494F9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base_lr: 0.0001</w:t>
      </w:r>
    </w:p>
    <w:p w14:paraId="247E432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weight_decay : 0.0005</w:t>
      </w:r>
    </w:p>
    <w:p w14:paraId="1AE3B7B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solver_type : NESTEROV</w:t>
      </w:r>
    </w:p>
    <w:p w14:paraId="2D0CB5D0"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momentum: 0.9</w:t>
      </w:r>
    </w:p>
    <w:p w14:paraId="5BA7B27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he learning rate policy</w:t>
      </w:r>
    </w:p>
    <w:p w14:paraId="4B76917D"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lr_policy: "fixed"</w:t>
      </w:r>
    </w:p>
    <w:p w14:paraId="1EB857D5"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gamma: 0.0001</w:t>
      </w:r>
    </w:p>
    <w:p w14:paraId="210E3DA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power: 0.75</w:t>
      </w:r>
    </w:p>
    <w:p w14:paraId="3A60F1A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stepsize: 50000</w:t>
      </w:r>
    </w:p>
    <w:p w14:paraId="3422C13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Display every 100 iterations</w:t>
      </w:r>
    </w:p>
    <w:p w14:paraId="345C6F3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display: 200</w:t>
      </w:r>
    </w:p>
    <w:p w14:paraId="59238F4F"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The maximum number of iterations</w:t>
      </w:r>
    </w:p>
    <w:p w14:paraId="443DACFB"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max_iter: 1700000</w:t>
      </w:r>
    </w:p>
    <w:p w14:paraId="0D21E683"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snapshot intermediate results</w:t>
      </w:r>
    </w:p>
    <w:p w14:paraId="6894F472"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snapshot: 10000</w:t>
      </w:r>
    </w:p>
    <w:p w14:paraId="3572B6D8"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snapshot_prefix: "../model/with_pose/"</w:t>
      </w:r>
    </w:p>
    <w:p w14:paraId="0CDD58DC"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 solver mode: CPU or GPU</w:t>
      </w:r>
    </w:p>
    <w:p w14:paraId="22A6A1FA"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solver_mode: CPU</w:t>
      </w:r>
    </w:p>
    <w:p w14:paraId="6DA0B42E" w14:textId="77777777" w:rsidR="000F63C8" w:rsidRDefault="00FA50DD">
      <w:pPr>
        <w:rPr>
          <w:rFonts w:ascii="Times New Roman" w:eastAsia="宋体" w:hAnsi="Times New Roman" w:cs="宋体"/>
          <w:szCs w:val="21"/>
        </w:rPr>
      </w:pPr>
      <w:r>
        <w:rPr>
          <w:rFonts w:ascii="Times New Roman" w:eastAsia="宋体" w:hAnsi="Times New Roman" w:cs="宋体" w:hint="eastAsia"/>
          <w:szCs w:val="21"/>
        </w:rPr>
        <w:t>网络结构图：</w:t>
      </w:r>
    </w:p>
    <w:p w14:paraId="492D4A09" w14:textId="77777777" w:rsidR="000F63C8" w:rsidRDefault="00FA50DD">
      <w:pPr>
        <w:rPr>
          <w:rFonts w:ascii="Times New Roman" w:eastAsia="宋体" w:hAnsi="Times New Roman" w:cs="宋体"/>
          <w:szCs w:val="21"/>
        </w:rPr>
      </w:pPr>
      <w:r>
        <w:rPr>
          <w:noProof/>
        </w:rPr>
        <w:lastRenderedPageBreak/>
        <w:drawing>
          <wp:inline distT="0" distB="0" distL="114300" distR="114300" wp14:anchorId="231FB93E" wp14:editId="131233E7">
            <wp:extent cx="5269865" cy="5283835"/>
            <wp:effectExtent l="0" t="0" r="3175" b="444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5269865" cy="5283835"/>
                    </a:xfrm>
                    <a:prstGeom prst="rect">
                      <a:avLst/>
                    </a:prstGeom>
                    <a:noFill/>
                    <a:ln>
                      <a:noFill/>
                    </a:ln>
                  </pic:spPr>
                </pic:pic>
              </a:graphicData>
            </a:graphic>
          </wp:inline>
        </w:drawing>
      </w:r>
    </w:p>
    <w:p w14:paraId="697E28E3" w14:textId="77777777" w:rsidR="000F63C8" w:rsidRDefault="00FA50DD">
      <w:pPr>
        <w:outlineLvl w:val="1"/>
        <w:rPr>
          <w:rFonts w:ascii="Times New Roman" w:eastAsia="宋体" w:hAnsi="Times New Roman" w:cs="Times New Roman"/>
        </w:rPr>
      </w:pPr>
      <w:bookmarkStart w:id="6" w:name="_Toc18259"/>
      <w:r>
        <w:rPr>
          <w:rFonts w:ascii="Times New Roman" w:eastAsia="宋体" w:hAnsi="Times New Roman" w:cs="Times New Roman" w:hint="eastAsia"/>
          <w:b/>
          <w:bCs/>
          <w:sz w:val="30"/>
          <w:szCs w:val="30"/>
        </w:rPr>
        <w:t xml:space="preserve">3.4 </w:t>
      </w:r>
      <w:r>
        <w:rPr>
          <w:rFonts w:ascii="Times New Roman" w:eastAsia="宋体" w:hAnsi="Times New Roman" w:cs="Times New Roman" w:hint="eastAsia"/>
          <w:b/>
          <w:bCs/>
          <w:sz w:val="30"/>
          <w:szCs w:val="30"/>
        </w:rPr>
        <w:t>模型转换</w:t>
      </w:r>
      <w:bookmarkEnd w:id="6"/>
    </w:p>
    <w:p w14:paraId="27F382B4" w14:textId="77777777" w:rsidR="000F63C8" w:rsidRDefault="00FA50DD">
      <w:pPr>
        <w:outlineLvl w:val="2"/>
        <w:rPr>
          <w:rFonts w:ascii="Times New Roman" w:eastAsia="宋体" w:hAnsi="Times New Roman" w:cs="Times New Roman"/>
          <w:sz w:val="28"/>
          <w:szCs w:val="28"/>
        </w:rPr>
      </w:pPr>
      <w:bookmarkStart w:id="7" w:name="_Toc8180"/>
      <w:r>
        <w:rPr>
          <w:rFonts w:ascii="Times New Roman" w:eastAsia="宋体" w:hAnsi="Times New Roman" w:cs="Times New Roman" w:hint="eastAsia"/>
          <w:b/>
          <w:bCs/>
          <w:sz w:val="28"/>
          <w:szCs w:val="28"/>
        </w:rPr>
        <w:t>3.4.1</w:t>
      </w:r>
      <w:r>
        <w:rPr>
          <w:rFonts w:ascii="Times New Roman" w:eastAsia="宋体" w:hAnsi="Times New Roman" w:cs="Times New Roman" w:hint="eastAsia"/>
          <w:b/>
          <w:bCs/>
          <w:sz w:val="28"/>
          <w:szCs w:val="28"/>
        </w:rPr>
        <w:t>人脸模型转换</w:t>
      </w:r>
      <w:bookmarkEnd w:id="7"/>
    </w:p>
    <w:p w14:paraId="43E9FEFE" w14:textId="77777777" w:rsidR="000F63C8" w:rsidRDefault="00FA50DD">
      <w:pPr>
        <w:ind w:firstLineChars="200" w:firstLine="420"/>
        <w:rPr>
          <w:rFonts w:ascii="Times New Roman" w:eastAsia="宋体" w:hAnsi="Times New Roman" w:cs="Times New Roman"/>
        </w:rPr>
      </w:pPr>
      <w:r>
        <w:rPr>
          <w:rFonts w:ascii="Times New Roman" w:eastAsia="宋体" w:hAnsi="Times New Roman" w:cs="Times New Roman"/>
        </w:rPr>
        <w:t>人脸检测网络模型是基于</w:t>
      </w:r>
      <w:r>
        <w:rPr>
          <w:rFonts w:ascii="Times New Roman" w:eastAsia="宋体" w:hAnsi="Times New Roman" w:cs="Times New Roman"/>
        </w:rPr>
        <w:t>Caffe</w:t>
      </w:r>
      <w:r>
        <w:rPr>
          <w:rFonts w:ascii="Times New Roman" w:eastAsia="宋体" w:hAnsi="Times New Roman" w:cs="Times New Roman"/>
        </w:rPr>
        <w:t>的</w:t>
      </w:r>
      <w:r>
        <w:rPr>
          <w:rFonts w:ascii="Times New Roman" w:eastAsia="宋体" w:hAnsi="Times New Roman" w:cs="Times New Roman"/>
        </w:rPr>
        <w:t>Resnet10-SSD300</w:t>
      </w:r>
      <w:r>
        <w:rPr>
          <w:rFonts w:ascii="Times New Roman" w:eastAsia="宋体" w:hAnsi="Times New Roman" w:cs="Times New Roman"/>
        </w:rPr>
        <w:t>模型转换后的网络模型。请参考</w:t>
      </w:r>
      <w:r>
        <w:rPr>
          <w:rFonts w:ascii="Times New Roman" w:eastAsia="宋体" w:hAnsi="Times New Roman" w:cs="Times New Roman"/>
        </w:rPr>
        <w:t>https://github.com/Ascend/models/tree/master/computer_vision/object_detect/face_detection</w:t>
      </w:r>
      <w:r>
        <w:rPr>
          <w:rFonts w:ascii="Times New Roman" w:eastAsia="宋体" w:hAnsi="Times New Roman" w:cs="Times New Roman"/>
        </w:rPr>
        <w:t>目录中</w:t>
      </w:r>
      <w:r>
        <w:rPr>
          <w:rFonts w:ascii="Times New Roman" w:eastAsia="宋体" w:hAnsi="Times New Roman" w:cs="Times New Roman"/>
        </w:rPr>
        <w:t>README.md</w:t>
      </w:r>
      <w:r>
        <w:rPr>
          <w:rFonts w:ascii="Times New Roman" w:eastAsia="宋体" w:hAnsi="Times New Roman" w:cs="Times New Roman"/>
        </w:rPr>
        <w:t>下载原始网络模型文件及其对应的权重文件。</w:t>
      </w:r>
      <w:r>
        <w:rPr>
          <w:rFonts w:ascii="Times New Roman" w:eastAsia="宋体" w:hAnsi="Times New Roman" w:cs="Times New Roman" w:hint="eastAsia"/>
        </w:rPr>
        <w:t>人脸模型转换是在</w:t>
      </w:r>
      <w:r>
        <w:rPr>
          <w:rFonts w:ascii="Times New Roman" w:eastAsia="宋体" w:hAnsi="Times New Roman" w:cs="Times New Roman" w:hint="eastAsia"/>
        </w:rPr>
        <w:t>Mind</w:t>
      </w:r>
      <w:r w:rsidR="00FD10E1">
        <w:rPr>
          <w:rFonts w:ascii="Times New Roman" w:eastAsia="宋体" w:hAnsi="Times New Roman" w:cs="Times New Roman"/>
        </w:rPr>
        <w:t xml:space="preserve"> </w:t>
      </w:r>
      <w:r>
        <w:rPr>
          <w:rFonts w:ascii="Times New Roman" w:eastAsia="宋体" w:hAnsi="Times New Roman" w:cs="Times New Roman" w:hint="eastAsia"/>
        </w:rPr>
        <w:t>Studio</w:t>
      </w:r>
      <w:r>
        <w:rPr>
          <w:rFonts w:ascii="Times New Roman" w:eastAsia="宋体" w:hAnsi="Times New Roman" w:cs="Times New Roman" w:hint="eastAsia"/>
        </w:rPr>
        <w:t>进行的，转换参数设置如下图所示：</w:t>
      </w:r>
    </w:p>
    <w:p w14:paraId="02E83AAE" w14:textId="77777777" w:rsidR="000F63C8" w:rsidRDefault="00FA50DD">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14:anchorId="3C5DD71F" wp14:editId="77128E8F">
            <wp:extent cx="4669790" cy="3764280"/>
            <wp:effectExtent l="0" t="0" r="8890" b="0"/>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13"/>
                    <a:stretch>
                      <a:fillRect/>
                    </a:stretch>
                  </pic:blipFill>
                  <pic:spPr>
                    <a:xfrm>
                      <a:off x="0" y="0"/>
                      <a:ext cx="4669790" cy="3764280"/>
                    </a:xfrm>
                    <a:prstGeom prst="rect">
                      <a:avLst/>
                    </a:prstGeom>
                    <a:noFill/>
                    <a:ln w="9525">
                      <a:noFill/>
                    </a:ln>
                  </pic:spPr>
                </pic:pic>
              </a:graphicData>
            </a:graphic>
          </wp:inline>
        </w:drawing>
      </w:r>
    </w:p>
    <w:p w14:paraId="221FE7F9" w14:textId="77777777" w:rsidR="000F63C8" w:rsidRDefault="00FA50DD">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3</w:t>
      </w:r>
      <w:r>
        <w:rPr>
          <w:rFonts w:ascii="宋体" w:eastAsia="宋体" w:hAnsi="宋体" w:cs="宋体" w:hint="eastAsia"/>
          <w:sz w:val="18"/>
          <w:szCs w:val="18"/>
        </w:rPr>
        <w:t xml:space="preserve"> 人脸检测模型转换</w:t>
      </w:r>
    </w:p>
    <w:p w14:paraId="3D130F3B" w14:textId="77777777" w:rsidR="000F63C8" w:rsidRDefault="000F63C8">
      <w:pPr>
        <w:rPr>
          <w:rFonts w:ascii="宋体" w:eastAsia="宋体" w:hAnsi="宋体" w:cs="宋体"/>
          <w:sz w:val="24"/>
          <w:szCs w:val="24"/>
        </w:rPr>
      </w:pPr>
    </w:p>
    <w:p w14:paraId="1F3C17C3" w14:textId="77777777" w:rsidR="000F63C8" w:rsidRDefault="00FA50DD">
      <w:pPr>
        <w:ind w:firstLineChars="200" w:firstLine="420"/>
        <w:rPr>
          <w:rFonts w:ascii="Times New Roman" w:eastAsia="宋体" w:hAnsi="Times New Roman" w:cs="Segoe UI"/>
          <w:color w:val="24292E"/>
          <w:szCs w:val="21"/>
          <w:shd w:val="clear" w:color="auto" w:fill="FFFFFF"/>
        </w:rPr>
      </w:pPr>
      <w:r>
        <w:rPr>
          <w:rFonts w:ascii="Times New Roman" w:eastAsia="宋体" w:hAnsi="Times New Roman" w:cs="宋体" w:hint="eastAsia"/>
          <w:szCs w:val="21"/>
        </w:rPr>
        <w:t>经过转换后可以得到一个</w:t>
      </w:r>
      <w:r>
        <w:rPr>
          <w:rFonts w:ascii="Times New Roman" w:eastAsia="宋体" w:hAnsi="Times New Roman" w:cs="宋体" w:hint="eastAsia"/>
          <w:szCs w:val="21"/>
        </w:rPr>
        <w:t>OM</w:t>
      </w:r>
      <w:r>
        <w:rPr>
          <w:rFonts w:ascii="Times New Roman" w:eastAsia="宋体" w:hAnsi="Times New Roman" w:cs="宋体" w:hint="eastAsia"/>
          <w:szCs w:val="21"/>
        </w:rPr>
        <w:t>模型，这个模型就是我们需要的</w:t>
      </w:r>
      <w:r>
        <w:rPr>
          <w:rFonts w:ascii="Times New Roman" w:eastAsia="宋体" w:hAnsi="Times New Roman" w:cs="Segoe UI"/>
          <w:color w:val="24292E"/>
          <w:szCs w:val="21"/>
          <w:shd w:val="clear" w:color="auto" w:fill="FFFFFF"/>
        </w:rPr>
        <w:t>Davinci</w:t>
      </w:r>
      <w:r>
        <w:rPr>
          <w:rFonts w:ascii="Times New Roman" w:eastAsia="宋体" w:hAnsi="Times New Roman" w:cs="Segoe UI"/>
          <w:color w:val="24292E"/>
          <w:szCs w:val="21"/>
          <w:shd w:val="clear" w:color="auto" w:fill="FFFFFF"/>
        </w:rPr>
        <w:t>模型</w:t>
      </w:r>
    </w:p>
    <w:p w14:paraId="5F6858B3" w14:textId="77777777" w:rsidR="000F63C8" w:rsidRDefault="00FA50DD">
      <w:pPr>
        <w:outlineLvl w:val="2"/>
        <w:rPr>
          <w:rFonts w:ascii="Times New Roman" w:eastAsia="宋体" w:hAnsi="Times New Roman" w:cs="Times New Roman"/>
        </w:rPr>
      </w:pPr>
      <w:bookmarkStart w:id="8" w:name="_Toc17396"/>
      <w:r>
        <w:rPr>
          <w:rFonts w:ascii="Times New Roman" w:eastAsia="宋体" w:hAnsi="Times New Roman" w:cs="Times New Roman" w:hint="eastAsia"/>
          <w:b/>
          <w:bCs/>
          <w:sz w:val="28"/>
          <w:szCs w:val="28"/>
        </w:rPr>
        <w:t>3.4.2</w:t>
      </w:r>
      <w:r>
        <w:rPr>
          <w:rFonts w:ascii="Times New Roman" w:eastAsia="宋体" w:hAnsi="Times New Roman" w:cs="Times New Roman" w:hint="eastAsia"/>
          <w:b/>
          <w:bCs/>
          <w:sz w:val="28"/>
          <w:szCs w:val="28"/>
        </w:rPr>
        <w:t>人脸特征点定位模型转换</w:t>
      </w:r>
      <w:bookmarkEnd w:id="8"/>
    </w:p>
    <w:p w14:paraId="411FA218" w14:textId="77777777" w:rsidR="000F63C8" w:rsidRDefault="00FA50DD">
      <w:pPr>
        <w:ind w:firstLineChars="200" w:firstLine="420"/>
        <w:rPr>
          <w:rFonts w:ascii="Times New Roman" w:eastAsia="宋体" w:hAnsi="Times New Roman" w:cs="Times New Roman"/>
        </w:rPr>
      </w:pPr>
      <w:r>
        <w:rPr>
          <w:rFonts w:ascii="Times New Roman" w:eastAsia="宋体" w:hAnsi="Times New Roman" w:cs="Times New Roman" w:hint="eastAsia"/>
        </w:rPr>
        <w:t>同样，我们使用</w:t>
      </w:r>
      <w:r>
        <w:rPr>
          <w:rFonts w:ascii="Times New Roman" w:eastAsia="宋体" w:hAnsi="Times New Roman" w:cs="Times New Roman" w:hint="eastAsia"/>
        </w:rPr>
        <w:t>Mind Studio</w:t>
      </w:r>
      <w:r>
        <w:rPr>
          <w:rFonts w:ascii="Times New Roman" w:eastAsia="宋体" w:hAnsi="Times New Roman" w:cs="Times New Roman" w:hint="eastAsia"/>
        </w:rPr>
        <w:t>将</w:t>
      </w:r>
      <w:r w:rsidR="00040AD5">
        <w:rPr>
          <w:rFonts w:ascii="Times New Roman" w:eastAsia="宋体" w:hAnsi="Times New Roman" w:cs="Times New Roman" w:hint="eastAsia"/>
        </w:rPr>
        <w:t>头部姿势</w:t>
      </w:r>
      <w:r>
        <w:rPr>
          <w:rFonts w:ascii="Times New Roman" w:eastAsia="宋体" w:hAnsi="Times New Roman" w:cs="Times New Roman" w:hint="eastAsia"/>
        </w:rPr>
        <w:t>识别的</w:t>
      </w:r>
      <w:r>
        <w:rPr>
          <w:rFonts w:ascii="Times New Roman" w:eastAsia="宋体" w:hAnsi="Times New Roman" w:cs="Times New Roman" w:hint="eastAsia"/>
        </w:rPr>
        <w:t>caffe</w:t>
      </w:r>
      <w:r>
        <w:rPr>
          <w:rFonts w:ascii="Times New Roman" w:eastAsia="宋体" w:hAnsi="Times New Roman" w:cs="Times New Roman" w:hint="eastAsia"/>
        </w:rPr>
        <w:t>模型转为</w:t>
      </w:r>
      <w:r>
        <w:rPr>
          <w:rFonts w:ascii="Times New Roman" w:eastAsia="宋体" w:hAnsi="Times New Roman" w:cs="Times New Roman" w:hint="eastAsia"/>
        </w:rPr>
        <w:t>OM</w:t>
      </w:r>
      <w:r>
        <w:rPr>
          <w:rFonts w:ascii="Times New Roman" w:eastAsia="宋体" w:hAnsi="Times New Roman" w:cs="Times New Roman" w:hint="eastAsia"/>
        </w:rPr>
        <w:t>模型，具体转换参数</w:t>
      </w:r>
      <w:r w:rsidR="00785D65">
        <w:rPr>
          <w:rFonts w:ascii="Times New Roman" w:eastAsia="宋体" w:hAnsi="Times New Roman" w:cs="Times New Roman" w:hint="eastAsia"/>
        </w:rPr>
        <w:t>，注意：</w:t>
      </w:r>
      <w:r w:rsidR="00102299">
        <w:rPr>
          <w:rFonts w:ascii="Times New Roman" w:eastAsia="宋体" w:hAnsi="Times New Roman" w:cs="Times New Roman" w:hint="eastAsia"/>
        </w:rPr>
        <w:t>I</w:t>
      </w:r>
      <w:r w:rsidR="00102299">
        <w:rPr>
          <w:rFonts w:ascii="Times New Roman" w:eastAsia="宋体" w:hAnsi="Times New Roman" w:cs="Times New Roman"/>
        </w:rPr>
        <w:t>nput Ima</w:t>
      </w:r>
      <w:r w:rsidR="00C45785">
        <w:rPr>
          <w:rFonts w:ascii="Times New Roman" w:eastAsia="宋体" w:hAnsi="Times New Roman" w:cs="Times New Roman"/>
        </w:rPr>
        <w:t>ge Preprocess</w:t>
      </w:r>
      <w:r w:rsidR="00DF56BD">
        <w:rPr>
          <w:rFonts w:ascii="Times New Roman" w:eastAsia="宋体" w:hAnsi="Times New Roman" w:cs="Times New Roman" w:hint="eastAsia"/>
        </w:rPr>
        <w:t>预处理选项要关闭</w:t>
      </w:r>
      <w:r w:rsidR="0006534C">
        <w:rPr>
          <w:rFonts w:ascii="Times New Roman" w:eastAsia="宋体" w:hAnsi="Times New Roman" w:cs="Times New Roman" w:hint="eastAsia"/>
        </w:rPr>
        <w:t>，</w:t>
      </w:r>
      <w:r>
        <w:rPr>
          <w:rFonts w:ascii="Times New Roman" w:eastAsia="宋体" w:hAnsi="Times New Roman" w:cs="Times New Roman" w:hint="eastAsia"/>
        </w:rPr>
        <w:t>如图所示：</w:t>
      </w:r>
    </w:p>
    <w:p w14:paraId="759A4F1A" w14:textId="77777777" w:rsidR="000F63C8" w:rsidRDefault="00FA50DD">
      <w:pPr>
        <w:rPr>
          <w:rFonts w:ascii="宋体" w:eastAsia="宋体" w:hAnsi="宋体" w:cs="宋体"/>
          <w:sz w:val="24"/>
          <w:szCs w:val="24"/>
        </w:rPr>
      </w:pPr>
      <w:r>
        <w:rPr>
          <w:noProof/>
        </w:rPr>
        <w:lastRenderedPageBreak/>
        <w:drawing>
          <wp:inline distT="0" distB="0" distL="114300" distR="114300" wp14:anchorId="1DF3FD09" wp14:editId="343F0A20">
            <wp:extent cx="5271135" cy="4018280"/>
            <wp:effectExtent l="0" t="0" r="1905" b="50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4"/>
                    <a:stretch>
                      <a:fillRect/>
                    </a:stretch>
                  </pic:blipFill>
                  <pic:spPr>
                    <a:xfrm>
                      <a:off x="0" y="0"/>
                      <a:ext cx="5271135" cy="4018280"/>
                    </a:xfrm>
                    <a:prstGeom prst="rect">
                      <a:avLst/>
                    </a:prstGeom>
                    <a:noFill/>
                    <a:ln>
                      <a:noFill/>
                    </a:ln>
                  </pic:spPr>
                </pic:pic>
              </a:graphicData>
            </a:graphic>
          </wp:inline>
        </w:drawing>
      </w:r>
    </w:p>
    <w:p w14:paraId="3BD99739" w14:textId="77777777" w:rsidR="000F63C8" w:rsidRDefault="00FA50DD">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4</w:t>
      </w:r>
      <w:r>
        <w:rPr>
          <w:rFonts w:ascii="宋体" w:eastAsia="宋体" w:hAnsi="宋体" w:cs="宋体" w:hint="eastAsia"/>
          <w:sz w:val="18"/>
          <w:szCs w:val="18"/>
        </w:rPr>
        <w:t xml:space="preserve"> 人脸关键点定位模型转换</w:t>
      </w:r>
    </w:p>
    <w:p w14:paraId="258B4C70" w14:textId="77777777" w:rsidR="000F63C8" w:rsidRDefault="00FA50DD">
      <w:pPr>
        <w:pStyle w:val="2"/>
        <w:rPr>
          <w:rFonts w:ascii="Times New Roman" w:eastAsia="宋体" w:hAnsi="Times New Roman" w:cs="Times New Roman"/>
          <w:bCs w:val="0"/>
          <w:sz w:val="30"/>
          <w:szCs w:val="30"/>
        </w:rPr>
      </w:pPr>
      <w:bookmarkStart w:id="9" w:name="_Toc24124"/>
      <w:r>
        <w:rPr>
          <w:rFonts w:ascii="Times New Roman" w:eastAsia="宋体" w:hAnsi="Times New Roman" w:cs="Times New Roman"/>
          <w:bCs w:val="0"/>
          <w:sz w:val="30"/>
          <w:szCs w:val="30"/>
        </w:rPr>
        <w:t>3.</w:t>
      </w:r>
      <w:r>
        <w:rPr>
          <w:rFonts w:ascii="Times New Roman" w:eastAsia="宋体" w:hAnsi="Times New Roman" w:cs="Times New Roman" w:hint="eastAsia"/>
          <w:bCs w:val="0"/>
          <w:sz w:val="30"/>
          <w:szCs w:val="30"/>
        </w:rPr>
        <w:t>5</w:t>
      </w:r>
      <w:r>
        <w:rPr>
          <w:rFonts w:ascii="Times New Roman" w:eastAsia="宋体" w:hAnsi="Times New Roman" w:cs="Times New Roman"/>
          <w:bCs w:val="0"/>
          <w:sz w:val="30"/>
          <w:szCs w:val="30"/>
        </w:rPr>
        <w:t xml:space="preserve"> </w:t>
      </w:r>
      <w:r>
        <w:rPr>
          <w:rFonts w:ascii="Times New Roman" w:eastAsia="宋体" w:hAnsi="Times New Roman" w:cs="Times New Roman" w:hint="eastAsia"/>
          <w:bCs w:val="0"/>
          <w:sz w:val="30"/>
          <w:szCs w:val="30"/>
        </w:rPr>
        <w:t>人脸检测</w:t>
      </w:r>
      <w:bookmarkEnd w:id="9"/>
    </w:p>
    <w:p w14:paraId="6C001949" w14:textId="77777777" w:rsidR="000F63C8" w:rsidRDefault="00FA50DD">
      <w:r>
        <w:rPr>
          <w:rFonts w:hint="eastAsia"/>
        </w:rPr>
        <w:object w:dxaOrig="8244" w:dyaOrig="780" w14:anchorId="71744EE1">
          <v:shape id="_x0000_i1027" type="#_x0000_t75" style="width:412.85pt;height:38.8pt" o:ole="">
            <v:imagedata r:id="rId15" o:title=""/>
            <o:lock v:ext="edit" aspectratio="f"/>
          </v:shape>
          <o:OLEObject Type="Embed" ProgID="Visio.Drawing.15" ShapeID="_x0000_i1027" DrawAspect="Content" ObjectID="_1644931431" r:id="rId16"/>
        </w:object>
      </w:r>
    </w:p>
    <w:p w14:paraId="5AD6F2FD" w14:textId="77777777" w:rsidR="000F63C8" w:rsidRDefault="00FA50DD">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5</w:t>
      </w:r>
      <w:r>
        <w:rPr>
          <w:rFonts w:ascii="宋体" w:eastAsia="宋体" w:hAnsi="宋体" w:cs="宋体" w:hint="eastAsia"/>
          <w:sz w:val="18"/>
          <w:szCs w:val="18"/>
        </w:rPr>
        <w:t xml:space="preserve"> 人脸检测流程图</w:t>
      </w:r>
    </w:p>
    <w:p w14:paraId="0334BC4A" w14:textId="77777777" w:rsidR="000F63C8" w:rsidRDefault="000F63C8">
      <w:pPr>
        <w:jc w:val="center"/>
        <w:rPr>
          <w:rFonts w:ascii="宋体" w:eastAsia="宋体" w:hAnsi="宋体" w:cs="宋体"/>
          <w:sz w:val="18"/>
          <w:szCs w:val="18"/>
        </w:rPr>
      </w:pPr>
    </w:p>
    <w:p w14:paraId="19281756" w14:textId="77777777" w:rsidR="000F63C8" w:rsidRDefault="00FA50DD">
      <w:pPr>
        <w:ind w:firstLineChars="200" w:firstLine="420"/>
        <w:rPr>
          <w:rFonts w:ascii="Times New Roman" w:eastAsia="宋体" w:hAnsi="Times New Roman"/>
        </w:rPr>
      </w:pPr>
      <w:r>
        <w:rPr>
          <w:rFonts w:ascii="Times New Roman" w:eastAsia="宋体" w:hAnsi="Times New Roman" w:hint="eastAsia"/>
        </w:rPr>
        <w:t>人脸检测模块流程：树莓派摄像头捕捉的实时画面后发送到人脸推理引擎，然后经过图像预处理后，经过推理引擎处理会得到人脸框的信息，我们可以借助推理后的信息将人脸区域得到，然后交给</w:t>
      </w:r>
      <w:r w:rsidR="00A97FF7">
        <w:rPr>
          <w:rFonts w:ascii="Times New Roman" w:eastAsia="宋体" w:hAnsi="Times New Roman" w:hint="eastAsia"/>
        </w:rPr>
        <w:t>头部关键点检测</w:t>
      </w:r>
      <w:r>
        <w:rPr>
          <w:rFonts w:ascii="Times New Roman" w:eastAsia="宋体" w:hAnsi="Times New Roman" w:hint="eastAsia"/>
        </w:rPr>
        <w:t>模型进行再次推理。</w:t>
      </w:r>
    </w:p>
    <w:p w14:paraId="3213F76A" w14:textId="77777777" w:rsidR="000F63C8" w:rsidRDefault="00FA50DD">
      <w:pPr>
        <w:outlineLvl w:val="1"/>
        <w:rPr>
          <w:rFonts w:ascii="Times New Roman" w:eastAsia="宋体" w:hAnsi="Times New Roman" w:cs="Times New Roman"/>
          <w:bCs/>
          <w:sz w:val="32"/>
          <w:szCs w:val="32"/>
        </w:rPr>
      </w:pPr>
      <w:bookmarkStart w:id="10" w:name="_Toc3264"/>
      <w:r>
        <w:rPr>
          <w:rFonts w:ascii="Times New Roman" w:eastAsia="宋体" w:hAnsi="Times New Roman" w:cs="Times New Roman" w:hint="eastAsia"/>
          <w:b/>
          <w:sz w:val="30"/>
          <w:szCs w:val="30"/>
        </w:rPr>
        <w:t xml:space="preserve">3.6 </w:t>
      </w:r>
      <w:r>
        <w:rPr>
          <w:rFonts w:ascii="Times New Roman" w:eastAsia="宋体" w:hAnsi="Times New Roman" w:cs="Times New Roman" w:hint="eastAsia"/>
          <w:b/>
          <w:sz w:val="30"/>
          <w:szCs w:val="30"/>
        </w:rPr>
        <w:t>人脸关键点定位</w:t>
      </w:r>
      <w:bookmarkEnd w:id="10"/>
    </w:p>
    <w:p w14:paraId="43077EB1" w14:textId="77777777" w:rsidR="000F63C8" w:rsidRDefault="00FA50DD">
      <w:pPr>
        <w:rPr>
          <w:rFonts w:ascii="Times New Roman" w:eastAsia="宋体" w:hAnsi="Times New Roman" w:cs="Times New Roman"/>
          <w:bCs/>
          <w:sz w:val="32"/>
          <w:szCs w:val="32"/>
        </w:rPr>
      </w:pPr>
      <w:r>
        <w:rPr>
          <w:rFonts w:ascii="Times New Roman" w:eastAsia="宋体" w:hAnsi="Times New Roman" w:cs="Times New Roman"/>
          <w:bCs/>
          <w:sz w:val="32"/>
          <w:szCs w:val="32"/>
        </w:rPr>
        <w:object w:dxaOrig="8301" w:dyaOrig="773" w14:anchorId="1603051A">
          <v:shape id="_x0000_i1028" type="#_x0000_t75" style="width:415.15pt;height:38.8pt" o:ole="">
            <v:imagedata r:id="rId17" o:title=""/>
            <o:lock v:ext="edit" aspectratio="f"/>
          </v:shape>
          <o:OLEObject Type="Embed" ProgID="Visio.Drawing.15" ShapeID="_x0000_i1028" DrawAspect="Content" ObjectID="_1644931432" r:id="rId18"/>
        </w:object>
      </w:r>
    </w:p>
    <w:p w14:paraId="11941655" w14:textId="77777777" w:rsidR="000F63C8" w:rsidRDefault="00FA50DD">
      <w:pPr>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图</w:t>
      </w:r>
      <w:r>
        <w:rPr>
          <w:rFonts w:ascii="Times New Roman" w:eastAsia="宋体" w:hAnsi="Times New Roman" w:cs="Times New Roman" w:hint="eastAsia"/>
          <w:bCs/>
          <w:sz w:val="18"/>
          <w:szCs w:val="18"/>
        </w:rPr>
        <w:t xml:space="preserve">3.6 </w:t>
      </w:r>
      <w:r>
        <w:rPr>
          <w:rFonts w:ascii="Times New Roman" w:eastAsia="宋体" w:hAnsi="Times New Roman" w:cs="Times New Roman" w:hint="eastAsia"/>
          <w:bCs/>
          <w:sz w:val="18"/>
          <w:szCs w:val="18"/>
        </w:rPr>
        <w:t>人脸关键点定位流程图</w:t>
      </w:r>
    </w:p>
    <w:p w14:paraId="79298009" w14:textId="77777777" w:rsidR="000F63C8" w:rsidRDefault="000F63C8">
      <w:pPr>
        <w:jc w:val="center"/>
        <w:rPr>
          <w:rFonts w:ascii="Times New Roman" w:eastAsia="宋体" w:hAnsi="Times New Roman" w:cs="Times New Roman"/>
          <w:bCs/>
          <w:sz w:val="18"/>
          <w:szCs w:val="18"/>
        </w:rPr>
      </w:pPr>
    </w:p>
    <w:p w14:paraId="4821CC36" w14:textId="38B044DA" w:rsidR="000F63C8" w:rsidRDefault="00FA50DD">
      <w:pPr>
        <w:ind w:firstLineChars="200" w:firstLine="420"/>
        <w:rPr>
          <w:rFonts w:ascii="Times New Roman" w:eastAsia="宋体" w:hAnsi="Times New Roman" w:cs="Times New Roman"/>
          <w:bCs/>
          <w:sz w:val="32"/>
          <w:szCs w:val="32"/>
        </w:rPr>
      </w:pPr>
      <w:r>
        <w:rPr>
          <w:rFonts w:ascii="Times New Roman" w:eastAsia="宋体" w:hAnsi="Times New Roman" w:hint="eastAsia"/>
        </w:rPr>
        <w:t>人脸关键点定位模块流程：由人脸检测得到人脸图像后，送至关键点定位推理引擎，这时候会得到定位</w:t>
      </w:r>
      <w:r>
        <w:rPr>
          <w:rFonts w:ascii="Times New Roman" w:eastAsia="宋体" w:hAnsi="Times New Roman" w:hint="eastAsia"/>
        </w:rPr>
        <w:t>68</w:t>
      </w:r>
      <w:r>
        <w:rPr>
          <w:rFonts w:ascii="Times New Roman" w:eastAsia="宋体" w:hAnsi="Times New Roman" w:hint="eastAsia"/>
        </w:rPr>
        <w:t>关键点</w:t>
      </w:r>
      <w:r w:rsidR="00997E1A">
        <w:rPr>
          <w:rFonts w:ascii="Times New Roman" w:eastAsia="宋体" w:hAnsi="Times New Roman" w:hint="eastAsia"/>
        </w:rPr>
        <w:t>和</w:t>
      </w:r>
      <w:r w:rsidR="004831F2">
        <w:rPr>
          <w:rFonts w:ascii="Times New Roman" w:eastAsia="宋体" w:hAnsi="Times New Roman" w:hint="eastAsia"/>
        </w:rPr>
        <w:t>三个头部</w:t>
      </w:r>
      <w:r w:rsidR="00F82969">
        <w:rPr>
          <w:rFonts w:ascii="Times New Roman" w:eastAsia="宋体" w:hAnsi="Times New Roman" w:hint="eastAsia"/>
        </w:rPr>
        <w:t>旋转</w:t>
      </w:r>
      <w:r w:rsidR="004831F2">
        <w:rPr>
          <w:rFonts w:ascii="Times New Roman" w:eastAsia="宋体" w:hAnsi="Times New Roman" w:hint="eastAsia"/>
        </w:rPr>
        <w:t>角度</w:t>
      </w:r>
      <w:r>
        <w:rPr>
          <w:rFonts w:ascii="Times New Roman" w:eastAsia="宋体" w:hAnsi="Times New Roman" w:hint="eastAsia"/>
        </w:rPr>
        <w:t>的推理结果；将推理结果交给关键点后处理引擎处理，最后将结果和图像发送</w:t>
      </w:r>
      <w:r>
        <w:rPr>
          <w:rFonts w:ascii="Times New Roman" w:eastAsia="宋体" w:hAnsi="Times New Roman" w:hint="eastAsia"/>
        </w:rPr>
        <w:t>Presenter Server</w:t>
      </w:r>
      <w:r>
        <w:rPr>
          <w:rFonts w:ascii="Times New Roman" w:eastAsia="宋体" w:hAnsi="Times New Roman" w:hint="eastAsia"/>
        </w:rPr>
        <w:t>展示。</w:t>
      </w:r>
      <w:r w:rsidR="003A1768" w:rsidRPr="003A1768">
        <w:rPr>
          <w:rFonts w:ascii="Times New Roman" w:eastAsia="宋体" w:hAnsi="Times New Roman" w:hint="eastAsia"/>
        </w:rPr>
        <w:t>人脸关键点指的是对人脸上一些关键部位，如眼睛等进行打点，可见结果中的示例图片</w:t>
      </w:r>
      <w:r w:rsidR="003A1768">
        <w:rPr>
          <w:rFonts w:ascii="Times New Roman" w:eastAsia="宋体" w:hAnsi="Times New Roman" w:hint="eastAsia"/>
        </w:rPr>
        <w:t>。</w:t>
      </w:r>
      <w:bookmarkStart w:id="11" w:name="_GoBack"/>
      <w:bookmarkEnd w:id="11"/>
    </w:p>
    <w:p w14:paraId="53A3FFAB" w14:textId="77777777" w:rsidR="000F63C8" w:rsidRDefault="00FA50DD">
      <w:pPr>
        <w:outlineLvl w:val="1"/>
        <w:rPr>
          <w:rFonts w:ascii="Times New Roman" w:eastAsia="宋体" w:hAnsi="Times New Roman" w:cs="Times New Roman"/>
          <w:b/>
          <w:sz w:val="30"/>
          <w:szCs w:val="30"/>
        </w:rPr>
      </w:pPr>
      <w:bookmarkStart w:id="12" w:name="_Toc6283"/>
      <w:r>
        <w:rPr>
          <w:rFonts w:ascii="Times New Roman" w:eastAsia="宋体" w:hAnsi="Times New Roman" w:cs="Times New Roman" w:hint="eastAsia"/>
          <w:b/>
          <w:sz w:val="30"/>
          <w:szCs w:val="30"/>
        </w:rPr>
        <w:lastRenderedPageBreak/>
        <w:t xml:space="preserve">3.7 </w:t>
      </w:r>
      <w:r>
        <w:rPr>
          <w:rFonts w:ascii="Times New Roman" w:eastAsia="宋体" w:hAnsi="Times New Roman" w:cs="Times New Roman" w:hint="eastAsia"/>
          <w:b/>
          <w:sz w:val="30"/>
          <w:szCs w:val="30"/>
        </w:rPr>
        <w:t>流程设计</w:t>
      </w:r>
      <w:bookmarkEnd w:id="12"/>
    </w:p>
    <w:p w14:paraId="55942AF9" w14:textId="77777777" w:rsidR="000F63C8" w:rsidRDefault="00FA50DD">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根据</w:t>
      </w:r>
      <w:r w:rsidR="00A0639C">
        <w:rPr>
          <w:rFonts w:ascii="Times New Roman" w:eastAsia="宋体" w:hAnsi="Times New Roman" w:cs="Times New Roman" w:hint="eastAsia"/>
        </w:rPr>
        <w:t>头部姿势识别</w:t>
      </w:r>
      <w:r>
        <w:rPr>
          <w:rFonts w:ascii="Times New Roman" w:eastAsia="宋体" w:hAnsi="Times New Roman" w:cs="Times New Roman" w:hint="eastAsia"/>
        </w:rPr>
        <w:t>的</w:t>
      </w:r>
      <w:r>
        <w:rPr>
          <w:rFonts w:ascii="Times New Roman" w:eastAsia="宋体" w:hAnsi="Times New Roman" w:cs="Times New Roman"/>
        </w:rPr>
        <w:t>需求，共设计了</w:t>
      </w:r>
      <w:r w:rsidR="001071CF">
        <w:rPr>
          <w:rFonts w:ascii="Times New Roman" w:eastAsia="宋体" w:hAnsi="Times New Roman" w:cs="Times New Roman" w:hint="eastAsia"/>
        </w:rPr>
        <w:t>三个功能模块</w:t>
      </w:r>
      <w:r>
        <w:rPr>
          <w:rFonts w:ascii="Times New Roman" w:eastAsia="宋体" w:hAnsi="Times New Roman" w:cs="Times New Roman"/>
        </w:rPr>
        <w:t>，分别为摄像头模块、推理模块、后处理模块</w:t>
      </w:r>
      <w:r>
        <w:rPr>
          <w:rFonts w:ascii="Times New Roman" w:eastAsia="宋体" w:hAnsi="Times New Roman" w:cs="Times New Roman" w:hint="eastAsia"/>
        </w:rPr>
        <w:t>。</w:t>
      </w:r>
    </w:p>
    <w:p w14:paraId="304162DB" w14:textId="77777777" w:rsidR="000F63C8" w:rsidRDefault="00FA50DD">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摄像头模块与</w:t>
      </w:r>
      <w:r>
        <w:rPr>
          <w:rFonts w:ascii="Times New Roman" w:eastAsia="宋体" w:hAnsi="Times New Roman" w:cs="Times New Roman"/>
        </w:rPr>
        <w:t>Camera</w:t>
      </w:r>
      <w:r>
        <w:rPr>
          <w:rFonts w:ascii="Times New Roman" w:eastAsia="宋体" w:hAnsi="Times New Roman" w:cs="Times New Roman"/>
        </w:rPr>
        <w:t>驱动进行交互，设置摄像头的帧率、图像分辨率、图像格式等相关参数，从摄像头中获取</w:t>
      </w:r>
      <w:r>
        <w:rPr>
          <w:rFonts w:ascii="Times New Roman" w:eastAsia="宋体" w:hAnsi="Times New Roman" w:cs="Times New Roman" w:hint="eastAsia"/>
        </w:rPr>
        <w:t>图像</w:t>
      </w:r>
      <w:r>
        <w:rPr>
          <w:rFonts w:ascii="Times New Roman" w:eastAsia="宋体" w:hAnsi="Times New Roman" w:cs="Times New Roman"/>
        </w:rPr>
        <w:t>数据，每一帧传给推理引擎进行计算。</w:t>
      </w:r>
      <w:r>
        <w:rPr>
          <w:rFonts w:ascii="Times New Roman" w:eastAsia="宋体" w:hAnsi="Times New Roman" w:cs="Times New Roman" w:hint="eastAsia"/>
        </w:rPr>
        <w:t>以此工程为例，其中帧率</w:t>
      </w:r>
      <w:r>
        <w:rPr>
          <w:rFonts w:ascii="Times New Roman" w:eastAsia="宋体" w:hAnsi="Times New Roman" w:cs="Times New Roman" w:hint="eastAsia"/>
        </w:rPr>
        <w:t>fps</w:t>
      </w:r>
      <w:r>
        <w:rPr>
          <w:rFonts w:ascii="Times New Roman" w:eastAsia="宋体" w:hAnsi="Times New Roman" w:cs="Times New Roman" w:hint="eastAsia"/>
        </w:rPr>
        <w:t>为</w:t>
      </w:r>
      <w:r>
        <w:rPr>
          <w:rFonts w:ascii="Times New Roman" w:eastAsia="宋体" w:hAnsi="Times New Roman" w:cs="Times New Roman" w:hint="eastAsia"/>
        </w:rPr>
        <w:t>5</w:t>
      </w:r>
      <w:r>
        <w:rPr>
          <w:rFonts w:ascii="Times New Roman" w:eastAsia="宋体" w:hAnsi="Times New Roman" w:cs="Times New Roman" w:hint="eastAsia"/>
        </w:rPr>
        <w:t>，图像分辨率取</w:t>
      </w:r>
      <w:r>
        <w:rPr>
          <w:rFonts w:ascii="Times New Roman" w:eastAsia="宋体" w:hAnsi="Times New Roman" w:cs="Times New Roman"/>
        </w:rPr>
        <w:t>1280x720</w:t>
      </w:r>
      <w:r>
        <w:rPr>
          <w:rFonts w:ascii="Times New Roman" w:eastAsia="宋体" w:hAnsi="Times New Roman" w:cs="Times New Roman" w:hint="eastAsia"/>
        </w:rPr>
        <w:t>，摄像头图像格式为默认的</w:t>
      </w:r>
      <w:r>
        <w:rPr>
          <w:rFonts w:ascii="Times New Roman" w:eastAsia="宋体" w:hAnsi="Times New Roman" w:cs="Times New Roman"/>
        </w:rPr>
        <w:t>YUV420SP</w:t>
      </w:r>
      <w:r>
        <w:rPr>
          <w:rFonts w:ascii="Times New Roman" w:eastAsia="宋体" w:hAnsi="Times New Roman" w:cs="Times New Roman" w:hint="eastAsia"/>
        </w:rPr>
        <w:t>。</w:t>
      </w:r>
    </w:p>
    <w:p w14:paraId="577A4193" w14:textId="77777777" w:rsidR="000F63C8" w:rsidRDefault="00FA50DD">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推理模块</w:t>
      </w:r>
      <w:r>
        <w:rPr>
          <w:rFonts w:ascii="Times New Roman" w:eastAsia="宋体" w:hAnsi="Times New Roman" w:cs="Times New Roman" w:hint="eastAsia"/>
        </w:rPr>
        <w:t>共有</w:t>
      </w:r>
      <w:r>
        <w:rPr>
          <w:rFonts w:ascii="Times New Roman" w:eastAsia="宋体" w:hAnsi="Times New Roman" w:cs="Times New Roman" w:hint="eastAsia"/>
        </w:rPr>
        <w:t>2</w:t>
      </w:r>
      <w:r>
        <w:rPr>
          <w:rFonts w:ascii="Times New Roman" w:eastAsia="宋体" w:hAnsi="Times New Roman" w:cs="Times New Roman" w:hint="eastAsia"/>
        </w:rPr>
        <w:t>个，一个是人脸检测推理模块，一个是人脸关键点定位模块。</w:t>
      </w:r>
      <w:r w:rsidR="00FE1217" w:rsidRPr="00FE1217">
        <w:rPr>
          <w:rFonts w:ascii="Times New Roman" w:eastAsia="宋体" w:hAnsi="Times New Roman" w:cs="Times New Roman" w:hint="eastAsia"/>
        </w:rPr>
        <w:t>人脸检测模型获取到图像数据后，调用</w:t>
      </w:r>
      <w:r w:rsidR="00FE1217" w:rsidRPr="00FE1217">
        <w:rPr>
          <w:rFonts w:ascii="Times New Roman" w:eastAsia="宋体" w:hAnsi="Times New Roman" w:cs="Times New Roman"/>
        </w:rPr>
        <w:t>EZDVPP</w:t>
      </w:r>
      <w:r w:rsidR="00FE1217" w:rsidRPr="00FE1217">
        <w:rPr>
          <w:rFonts w:ascii="Times New Roman" w:eastAsia="宋体" w:hAnsi="Times New Roman" w:cs="Times New Roman"/>
        </w:rPr>
        <w:t>对图像缩放大小，适配到模型的输入</w:t>
      </w:r>
      <w:r w:rsidR="00896B4F">
        <w:rPr>
          <w:rFonts w:ascii="Times New Roman" w:eastAsia="宋体" w:hAnsi="Times New Roman" w:cs="Times New Roman" w:hint="eastAsia"/>
        </w:rPr>
        <w:t>，接下来</w:t>
      </w:r>
      <w:r w:rsidR="00FE1217" w:rsidRPr="00FE1217">
        <w:rPr>
          <w:rFonts w:ascii="Times New Roman" w:eastAsia="宋体" w:hAnsi="Times New Roman" w:cs="Times New Roman"/>
        </w:rPr>
        <w:t>创建输入输出</w:t>
      </w:r>
      <w:r w:rsidR="00FE1217" w:rsidRPr="00FE1217">
        <w:rPr>
          <w:rFonts w:ascii="Times New Roman" w:eastAsia="宋体" w:hAnsi="Times New Roman" w:cs="Times New Roman"/>
        </w:rPr>
        <w:t>Tensor</w:t>
      </w:r>
      <w:r w:rsidR="00FE1217" w:rsidRPr="00FE1217">
        <w:rPr>
          <w:rFonts w:ascii="Times New Roman" w:eastAsia="宋体" w:hAnsi="Times New Roman" w:cs="Times New Roman"/>
        </w:rPr>
        <w:t>，调用模型推理接口，输出两路</w:t>
      </w:r>
      <w:r w:rsidR="00FE1217" w:rsidRPr="00FE1217">
        <w:rPr>
          <w:rFonts w:ascii="Times New Roman" w:eastAsia="宋体" w:hAnsi="Times New Roman" w:cs="Times New Roman"/>
        </w:rPr>
        <w:t>Tensor</w:t>
      </w:r>
      <w:r w:rsidR="00FE1217" w:rsidRPr="00FE1217">
        <w:rPr>
          <w:rFonts w:ascii="Times New Roman" w:eastAsia="宋体" w:hAnsi="Times New Roman" w:cs="Times New Roman"/>
        </w:rPr>
        <w:t>，第一路为</w:t>
      </w:r>
      <w:r w:rsidR="00FE1217" w:rsidRPr="00FE1217">
        <w:rPr>
          <w:rFonts w:ascii="Times New Roman" w:eastAsia="宋体" w:hAnsi="Times New Roman" w:cs="Times New Roman"/>
        </w:rPr>
        <w:t>200</w:t>
      </w:r>
      <w:r w:rsidR="00FE1217" w:rsidRPr="00FE1217">
        <w:rPr>
          <w:rFonts w:ascii="Times New Roman" w:eastAsia="宋体" w:hAnsi="Times New Roman" w:cs="Times New Roman"/>
        </w:rPr>
        <w:t>个检测结果；第二路为</w:t>
      </w:r>
      <w:r w:rsidR="00FE1217" w:rsidRPr="00FE1217">
        <w:rPr>
          <w:rFonts w:ascii="Times New Roman" w:eastAsia="宋体" w:hAnsi="Times New Roman" w:cs="Times New Roman"/>
        </w:rPr>
        <w:t>4</w:t>
      </w:r>
      <w:r w:rsidR="00FE1217" w:rsidRPr="00FE1217">
        <w:rPr>
          <w:rFonts w:ascii="Times New Roman" w:eastAsia="宋体" w:hAnsi="Times New Roman" w:cs="Times New Roman"/>
        </w:rPr>
        <w:t>个字节，</w:t>
      </w:r>
      <w:r w:rsidR="0080410D">
        <w:rPr>
          <w:rFonts w:ascii="Times New Roman" w:eastAsia="宋体" w:hAnsi="Times New Roman" w:cs="Times New Roman" w:hint="eastAsia"/>
        </w:rPr>
        <w:t>第二路输出是为了</w:t>
      </w:r>
      <w:r w:rsidR="00FE1217" w:rsidRPr="00FE1217">
        <w:rPr>
          <w:rFonts w:ascii="Times New Roman" w:eastAsia="宋体" w:hAnsi="Times New Roman" w:cs="Times New Roman"/>
        </w:rPr>
        <w:t>防止数据溢出</w:t>
      </w:r>
      <w:r w:rsidR="00180C3F">
        <w:rPr>
          <w:rFonts w:ascii="Times New Roman" w:eastAsia="宋体" w:hAnsi="Times New Roman" w:cs="Times New Roman" w:hint="eastAsia"/>
        </w:rPr>
        <w:t>，为无效数据，不用解析</w:t>
      </w:r>
      <w:r w:rsidR="00FE1217" w:rsidRPr="00FE1217">
        <w:rPr>
          <w:rFonts w:ascii="Times New Roman" w:eastAsia="宋体" w:hAnsi="Times New Roman" w:cs="Times New Roman"/>
        </w:rPr>
        <w:t>。遍历</w:t>
      </w:r>
      <w:r w:rsidR="00FE1217" w:rsidRPr="00FE1217">
        <w:rPr>
          <w:rFonts w:ascii="Times New Roman" w:eastAsia="宋体" w:hAnsi="Times New Roman" w:cs="Times New Roman"/>
        </w:rPr>
        <w:t>200</w:t>
      </w:r>
      <w:r w:rsidR="00FE1217" w:rsidRPr="00FE1217">
        <w:rPr>
          <w:rFonts w:ascii="Times New Roman" w:eastAsia="宋体" w:hAnsi="Times New Roman" w:cs="Times New Roman"/>
        </w:rPr>
        <w:t>个检测结果，筛选出有效的检测结果包含人脸框的坐标值和置信度。将检测结果打包发送给头部关键点检测模型</w:t>
      </w:r>
      <w:r w:rsidR="00B865A4">
        <w:rPr>
          <w:rFonts w:ascii="Times New Roman" w:eastAsia="宋体" w:hAnsi="Times New Roman" w:cs="Times New Roman" w:hint="eastAsia"/>
        </w:rPr>
        <w:t>，</w:t>
      </w:r>
      <w:r w:rsidR="00345356">
        <w:rPr>
          <w:rFonts w:ascii="Times New Roman" w:eastAsia="宋体" w:hAnsi="Times New Roman" w:cs="Times New Roman" w:hint="eastAsia"/>
        </w:rPr>
        <w:t>头部姿势检测模型</w:t>
      </w:r>
      <w:r w:rsidR="00B865A4" w:rsidRPr="00B865A4">
        <w:rPr>
          <w:rFonts w:ascii="Times New Roman" w:eastAsia="宋体" w:hAnsi="Times New Roman" w:cs="Times New Roman" w:hint="eastAsia"/>
        </w:rPr>
        <w:t>获取到上一个引擎发送过来的人脸框的坐标值，据此坐标值，调用</w:t>
      </w:r>
      <w:r w:rsidR="00B865A4" w:rsidRPr="00B865A4">
        <w:rPr>
          <w:rFonts w:ascii="Times New Roman" w:eastAsia="宋体" w:hAnsi="Times New Roman" w:cs="Times New Roman"/>
        </w:rPr>
        <w:t>EZDVPP</w:t>
      </w:r>
      <w:r w:rsidR="00B865A4" w:rsidRPr="00B865A4">
        <w:rPr>
          <w:rFonts w:ascii="Times New Roman" w:eastAsia="宋体" w:hAnsi="Times New Roman" w:cs="Times New Roman"/>
        </w:rPr>
        <w:t>的接口进行抠图</w:t>
      </w:r>
      <w:r w:rsidR="00B865A4" w:rsidRPr="00B865A4">
        <w:rPr>
          <w:rFonts w:ascii="Times New Roman" w:eastAsia="宋体" w:hAnsi="Times New Roman" w:cs="Times New Roman"/>
        </w:rPr>
        <w:t>(</w:t>
      </w:r>
      <w:r w:rsidR="00B865A4" w:rsidRPr="00B865A4">
        <w:rPr>
          <w:rFonts w:ascii="Times New Roman" w:eastAsia="宋体" w:hAnsi="Times New Roman" w:cs="Times New Roman"/>
        </w:rPr>
        <w:t>在原始图片上扣除人脸），缩放到模型要求的输入大小，并将图片数据由</w:t>
      </w:r>
      <w:r w:rsidR="00345356">
        <w:rPr>
          <w:rFonts w:ascii="Times New Roman" w:eastAsia="宋体" w:hAnsi="Times New Roman" w:cs="Times New Roman"/>
        </w:rPr>
        <w:t>YUV</w:t>
      </w:r>
      <w:r w:rsidR="00B865A4" w:rsidRPr="00B865A4">
        <w:rPr>
          <w:rFonts w:ascii="Times New Roman" w:eastAsia="宋体" w:hAnsi="Times New Roman" w:cs="Times New Roman"/>
        </w:rPr>
        <w:t>转换为</w:t>
      </w:r>
      <w:r w:rsidR="00B865A4" w:rsidRPr="00B865A4">
        <w:rPr>
          <w:rFonts w:ascii="Times New Roman" w:eastAsia="宋体" w:hAnsi="Times New Roman" w:cs="Times New Roman"/>
        </w:rPr>
        <w:t>BGR</w:t>
      </w:r>
      <w:r w:rsidR="00B865A4" w:rsidRPr="00B865A4">
        <w:rPr>
          <w:rFonts w:ascii="Times New Roman" w:eastAsia="宋体" w:hAnsi="Times New Roman" w:cs="Times New Roman"/>
        </w:rPr>
        <w:t>，</w:t>
      </w:r>
      <w:r w:rsidR="00B865A4" w:rsidRPr="00B865A4">
        <w:rPr>
          <w:rFonts w:ascii="Times New Roman" w:eastAsia="宋体" w:hAnsi="Times New Roman" w:cs="Times New Roman"/>
        </w:rPr>
        <w:t>BGR</w:t>
      </w:r>
      <w:r w:rsidR="00B865A4" w:rsidRPr="00B865A4">
        <w:rPr>
          <w:rFonts w:ascii="Times New Roman" w:eastAsia="宋体" w:hAnsi="Times New Roman" w:cs="Times New Roman"/>
        </w:rPr>
        <w:t>格式的图片数据</w:t>
      </w:r>
      <w:r w:rsidR="00A6420D">
        <w:rPr>
          <w:rFonts w:ascii="Times New Roman" w:eastAsia="宋体" w:hAnsi="Times New Roman" w:cs="Times New Roman" w:hint="eastAsia"/>
        </w:rPr>
        <w:t>默认</w:t>
      </w:r>
      <w:r w:rsidR="00C47760">
        <w:rPr>
          <w:rFonts w:ascii="Times New Roman" w:eastAsia="宋体" w:hAnsi="Times New Roman" w:cs="Times New Roman" w:hint="eastAsia"/>
        </w:rPr>
        <w:t>维度分布</w:t>
      </w:r>
      <w:r w:rsidR="00A6420D">
        <w:rPr>
          <w:rFonts w:ascii="Times New Roman" w:eastAsia="宋体" w:hAnsi="Times New Roman" w:cs="Times New Roman" w:hint="eastAsia"/>
        </w:rPr>
        <w:t>方式为</w:t>
      </w:r>
      <w:r w:rsidR="00A6420D">
        <w:rPr>
          <w:rFonts w:ascii="Times New Roman" w:eastAsia="宋体" w:hAnsi="Times New Roman" w:cs="Times New Roman"/>
        </w:rPr>
        <w:t>HWC</w:t>
      </w:r>
      <w:r w:rsidR="00A6420D">
        <w:rPr>
          <w:rFonts w:ascii="Times New Roman" w:eastAsia="宋体" w:hAnsi="Times New Roman" w:cs="Times New Roman" w:hint="eastAsia"/>
        </w:rPr>
        <w:t>，模型要求的输入数据</w:t>
      </w:r>
      <w:r w:rsidR="000C6FB2">
        <w:rPr>
          <w:rFonts w:ascii="Times New Roman" w:eastAsia="宋体" w:hAnsi="Times New Roman" w:cs="Times New Roman" w:hint="eastAsia"/>
        </w:rPr>
        <w:t>维度</w:t>
      </w:r>
      <w:r w:rsidR="00A6420D">
        <w:rPr>
          <w:rFonts w:ascii="Times New Roman" w:eastAsia="宋体" w:hAnsi="Times New Roman" w:cs="Times New Roman" w:hint="eastAsia"/>
        </w:rPr>
        <w:t>为</w:t>
      </w:r>
      <w:r w:rsidR="00A6420D">
        <w:rPr>
          <w:rFonts w:ascii="Times New Roman" w:eastAsia="宋体" w:hAnsi="Times New Roman" w:cs="Times New Roman" w:hint="eastAsia"/>
        </w:rPr>
        <w:t>C</w:t>
      </w:r>
      <w:r w:rsidR="00A6420D">
        <w:rPr>
          <w:rFonts w:ascii="Times New Roman" w:eastAsia="宋体" w:hAnsi="Times New Roman" w:cs="Times New Roman"/>
        </w:rPr>
        <w:t>HW</w:t>
      </w:r>
      <w:r w:rsidR="00A6420D">
        <w:rPr>
          <w:rFonts w:ascii="Times New Roman" w:eastAsia="宋体" w:hAnsi="Times New Roman" w:cs="Times New Roman" w:hint="eastAsia"/>
        </w:rPr>
        <w:t>，所以要</w:t>
      </w:r>
      <w:r w:rsidR="00A45BE0">
        <w:rPr>
          <w:rFonts w:ascii="Times New Roman" w:eastAsia="宋体" w:hAnsi="Times New Roman" w:cs="Times New Roman" w:hint="eastAsia"/>
        </w:rPr>
        <w:t>对图片数据进行</w:t>
      </w:r>
      <w:r w:rsidR="00A6420D">
        <w:rPr>
          <w:rFonts w:ascii="Times New Roman" w:eastAsia="宋体" w:hAnsi="Times New Roman" w:cs="Times New Roman" w:hint="eastAsia"/>
        </w:rPr>
        <w:t>split</w:t>
      </w:r>
      <w:r w:rsidR="00A6420D">
        <w:rPr>
          <w:rFonts w:ascii="Times New Roman" w:eastAsia="宋体" w:hAnsi="Times New Roman" w:cs="Times New Roman" w:hint="eastAsia"/>
        </w:rPr>
        <w:t>切片</w:t>
      </w:r>
      <w:r w:rsidR="00533A1B">
        <w:rPr>
          <w:rFonts w:ascii="Times New Roman" w:eastAsia="宋体" w:hAnsi="Times New Roman" w:cs="Times New Roman" w:hint="eastAsia"/>
        </w:rPr>
        <w:t>，</w:t>
      </w:r>
      <w:r w:rsidR="003A5573">
        <w:rPr>
          <w:rFonts w:ascii="Times New Roman" w:eastAsia="宋体" w:hAnsi="Times New Roman" w:cs="Times New Roman" w:hint="eastAsia"/>
        </w:rPr>
        <w:t>将维度</w:t>
      </w:r>
      <w:r w:rsidR="00533A1B">
        <w:rPr>
          <w:rFonts w:ascii="Times New Roman" w:eastAsia="宋体" w:hAnsi="Times New Roman" w:cs="Times New Roman" w:hint="eastAsia"/>
        </w:rPr>
        <w:t>转化为</w:t>
      </w:r>
      <w:r w:rsidR="003A5573">
        <w:rPr>
          <w:rFonts w:ascii="Times New Roman" w:eastAsia="宋体" w:hAnsi="Times New Roman" w:cs="Times New Roman" w:hint="eastAsia"/>
        </w:rPr>
        <w:t>C</w:t>
      </w:r>
      <w:r w:rsidR="003A5573">
        <w:rPr>
          <w:rFonts w:ascii="Times New Roman" w:eastAsia="宋体" w:hAnsi="Times New Roman" w:cs="Times New Roman"/>
        </w:rPr>
        <w:t>HW</w:t>
      </w:r>
      <w:r w:rsidR="00B865A4" w:rsidRPr="00B865A4">
        <w:rPr>
          <w:rFonts w:ascii="Times New Roman" w:eastAsia="宋体" w:hAnsi="Times New Roman" w:cs="Times New Roman"/>
        </w:rPr>
        <w:t>作为模型输入，模型输出得到两路</w:t>
      </w:r>
      <w:r w:rsidR="00B865A4" w:rsidRPr="00B865A4">
        <w:rPr>
          <w:rFonts w:ascii="Times New Roman" w:eastAsia="宋体" w:hAnsi="Times New Roman" w:cs="Times New Roman"/>
        </w:rPr>
        <w:t>tensor</w:t>
      </w:r>
      <w:r w:rsidR="00B865A4" w:rsidRPr="00B865A4">
        <w:rPr>
          <w:rFonts w:ascii="Times New Roman" w:eastAsia="宋体" w:hAnsi="Times New Roman" w:cs="Times New Roman"/>
        </w:rPr>
        <w:t>，第一路为人脸</w:t>
      </w:r>
      <w:r w:rsidR="00B865A4" w:rsidRPr="00B865A4">
        <w:rPr>
          <w:rFonts w:ascii="Times New Roman" w:eastAsia="宋体" w:hAnsi="Times New Roman" w:cs="Times New Roman"/>
        </w:rPr>
        <w:t>68</w:t>
      </w:r>
      <w:r w:rsidR="00B865A4" w:rsidRPr="00B865A4">
        <w:rPr>
          <w:rFonts w:ascii="Times New Roman" w:eastAsia="宋体" w:hAnsi="Times New Roman" w:cs="Times New Roman"/>
        </w:rPr>
        <w:t>个关键点坐标，第二路为三个头部旋转角度值。将此检测结果发送给后处理引擎</w:t>
      </w:r>
      <w:r>
        <w:rPr>
          <w:rFonts w:ascii="Times New Roman" w:eastAsia="宋体" w:hAnsi="Times New Roman" w:cs="Times New Roman" w:hint="eastAsia"/>
        </w:rPr>
        <w:t>。</w:t>
      </w:r>
    </w:p>
    <w:p w14:paraId="08329253" w14:textId="77777777" w:rsidR="000F63C8" w:rsidRDefault="00FA50DD">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后处理模块接收上</w:t>
      </w:r>
      <w:r>
        <w:rPr>
          <w:rFonts w:ascii="Times New Roman" w:eastAsia="宋体" w:hAnsi="Times New Roman" w:cs="Times New Roman" w:hint="eastAsia"/>
        </w:rPr>
        <w:t>一步关键点定位</w:t>
      </w:r>
      <w:r>
        <w:rPr>
          <w:rFonts w:ascii="Times New Roman" w:eastAsia="宋体" w:hAnsi="Times New Roman" w:cs="Times New Roman"/>
        </w:rPr>
        <w:t>引擎的推理结果与摄像头图像，将</w:t>
      </w:r>
      <w:r>
        <w:rPr>
          <w:rFonts w:ascii="Times New Roman" w:eastAsia="宋体" w:hAnsi="Times New Roman" w:cs="Times New Roman" w:hint="eastAsia"/>
        </w:rPr>
        <w:t>定位信息结果</w:t>
      </w:r>
      <w:r>
        <w:rPr>
          <w:rFonts w:ascii="Times New Roman" w:eastAsia="宋体" w:hAnsi="Times New Roman" w:cs="Times New Roman"/>
        </w:rPr>
        <w:t>添加到</w:t>
      </w:r>
      <w:r>
        <w:rPr>
          <w:rFonts w:ascii="Times New Roman" w:eastAsia="宋体" w:hAnsi="Times New Roman" w:cs="Times New Roman" w:hint="eastAsia"/>
        </w:rPr>
        <w:t>Presenter Server</w:t>
      </w:r>
      <w:r>
        <w:rPr>
          <w:rFonts w:ascii="Times New Roman" w:eastAsia="宋体" w:hAnsi="Times New Roman" w:cs="Times New Roman" w:hint="eastAsia"/>
        </w:rPr>
        <w:t>记录检测目标位置信息的数据结构</w:t>
      </w:r>
      <w:r>
        <w:rPr>
          <w:rFonts w:ascii="Times New Roman" w:eastAsia="宋体" w:hAnsi="Times New Roman" w:cs="Times New Roman"/>
        </w:rPr>
        <w:t>DetectionResult</w:t>
      </w:r>
      <w:r>
        <w:rPr>
          <w:rFonts w:ascii="Times New Roman" w:eastAsia="宋体" w:hAnsi="Times New Roman" w:cs="Times New Roman" w:hint="eastAsia"/>
        </w:rPr>
        <w:t>类</w:t>
      </w:r>
      <w:r>
        <w:rPr>
          <w:rFonts w:ascii="Times New Roman" w:eastAsia="宋体" w:hAnsi="Times New Roman" w:cs="Times New Roman"/>
        </w:rPr>
        <w:t>中，作为摄像头图像的检测结果，通过调用</w:t>
      </w:r>
      <w:r>
        <w:rPr>
          <w:rFonts w:ascii="Times New Roman" w:eastAsia="宋体" w:hAnsi="Times New Roman" w:cs="Times New Roman"/>
        </w:rPr>
        <w:t>Presenter Agent</w:t>
      </w:r>
      <w:r>
        <w:rPr>
          <w:rFonts w:ascii="Times New Roman" w:eastAsia="宋体" w:hAnsi="Times New Roman" w:cs="Times New Roman"/>
        </w:rPr>
        <w:t>的</w:t>
      </w:r>
      <w:r>
        <w:rPr>
          <w:rFonts w:ascii="Times New Roman" w:eastAsia="宋体" w:hAnsi="Times New Roman" w:cs="Times New Roman"/>
        </w:rPr>
        <w:t>API</w:t>
      </w:r>
      <w:r>
        <w:rPr>
          <w:rFonts w:ascii="Times New Roman" w:eastAsia="宋体" w:hAnsi="Times New Roman" w:cs="Times New Roman"/>
        </w:rPr>
        <w:t>发送到</w:t>
      </w:r>
      <w:r>
        <w:rPr>
          <w:rFonts w:ascii="Times New Roman" w:eastAsia="宋体" w:hAnsi="Times New Roman" w:cs="Times New Roman"/>
        </w:rPr>
        <w:t>UI Host</w:t>
      </w:r>
      <w:r>
        <w:rPr>
          <w:rFonts w:ascii="Times New Roman" w:eastAsia="宋体" w:hAnsi="Times New Roman" w:cs="Times New Roman"/>
        </w:rPr>
        <w:t>上部署的</w:t>
      </w:r>
      <w:r>
        <w:rPr>
          <w:rFonts w:ascii="Times New Roman" w:eastAsia="宋体" w:hAnsi="Times New Roman" w:cs="Times New Roman"/>
        </w:rPr>
        <w:t>Presenter Server</w:t>
      </w:r>
      <w:r>
        <w:rPr>
          <w:rFonts w:ascii="Times New Roman" w:eastAsia="宋体" w:hAnsi="Times New Roman" w:cs="Times New Roman"/>
        </w:rPr>
        <w:t>服务进程。</w:t>
      </w:r>
      <w:r>
        <w:rPr>
          <w:rFonts w:ascii="Times New Roman" w:eastAsia="宋体" w:hAnsi="Times New Roman" w:cs="Times New Roman"/>
        </w:rPr>
        <w:t>Presenter Server</w:t>
      </w:r>
      <w:r>
        <w:rPr>
          <w:rFonts w:ascii="Times New Roman" w:eastAsia="宋体" w:hAnsi="Times New Roman" w:cs="Times New Roman"/>
        </w:rPr>
        <w:t>根据接收到的推理结果，并将图像信息发送给</w:t>
      </w:r>
      <w:r>
        <w:rPr>
          <w:rFonts w:ascii="Times New Roman" w:eastAsia="宋体" w:hAnsi="Times New Roman" w:cs="Times New Roman"/>
        </w:rPr>
        <w:t>Web UI</w:t>
      </w:r>
      <w:r>
        <w:rPr>
          <w:rFonts w:ascii="Times New Roman" w:eastAsia="宋体" w:hAnsi="Times New Roman" w:cs="Times New Roman"/>
        </w:rPr>
        <w:t>。</w:t>
      </w:r>
    </w:p>
    <w:p w14:paraId="17243F8A" w14:textId="77777777" w:rsidR="000F63C8" w:rsidRDefault="00FA50DD">
      <w:pPr>
        <w:pStyle w:val="1"/>
        <w:rPr>
          <w:rFonts w:ascii="Times New Roman" w:eastAsia="宋体" w:hAnsi="Times New Roman" w:cs="Times New Roman"/>
        </w:rPr>
      </w:pPr>
      <w:bookmarkStart w:id="13" w:name="_Toc16594"/>
      <w:r>
        <w:rPr>
          <w:rFonts w:ascii="Times New Roman" w:eastAsia="宋体" w:hAnsi="Times New Roman" w:cs="Times New Roman"/>
          <w:sz w:val="30"/>
          <w:szCs w:val="30"/>
        </w:rPr>
        <w:t xml:space="preserve">4 </w:t>
      </w:r>
      <w:r>
        <w:rPr>
          <w:rFonts w:ascii="Times New Roman" w:eastAsia="宋体" w:hAnsi="Times New Roman" w:cs="Times New Roman"/>
          <w:sz w:val="30"/>
          <w:szCs w:val="30"/>
        </w:rPr>
        <w:t>结果</w:t>
      </w:r>
      <w:bookmarkEnd w:id="13"/>
    </w:p>
    <w:p w14:paraId="64A64C40" w14:textId="77777777" w:rsidR="000F63C8" w:rsidRDefault="00FA50DD">
      <w:pPr>
        <w:ind w:firstLineChars="200" w:firstLine="420"/>
        <w:rPr>
          <w:rFonts w:ascii="Times New Roman" w:eastAsia="宋体" w:hAnsi="Times New Roman" w:cs="Times New Roman"/>
        </w:rPr>
      </w:pPr>
      <w:r>
        <w:rPr>
          <w:rFonts w:ascii="Times New Roman" w:eastAsia="宋体" w:hAnsi="Times New Roman" w:cs="Times New Roman" w:hint="eastAsia"/>
        </w:rPr>
        <w:t>推理结果展示如下：</w:t>
      </w:r>
    </w:p>
    <w:p w14:paraId="5AC81927" w14:textId="77777777" w:rsidR="00311D3A" w:rsidRDefault="00311D3A" w:rsidP="004B11FC">
      <w:pPr>
        <w:jc w:val="center"/>
        <w:rPr>
          <w:rFonts w:ascii="Times New Roman" w:eastAsia="宋体" w:hAnsi="Times New Roman" w:cs="Times New Roman"/>
        </w:rPr>
      </w:pPr>
      <w:r>
        <w:rPr>
          <w:noProof/>
        </w:rPr>
        <w:lastRenderedPageBreak/>
        <w:drawing>
          <wp:inline distT="0" distB="0" distL="0" distR="0" wp14:anchorId="0CE77790" wp14:editId="26E27CDF">
            <wp:extent cx="5274310" cy="25736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573655"/>
                    </a:xfrm>
                    <a:prstGeom prst="rect">
                      <a:avLst/>
                    </a:prstGeom>
                    <a:noFill/>
                    <a:ln>
                      <a:noFill/>
                    </a:ln>
                  </pic:spPr>
                </pic:pic>
              </a:graphicData>
            </a:graphic>
          </wp:inline>
        </w:drawing>
      </w:r>
    </w:p>
    <w:p w14:paraId="4979C835" w14:textId="77777777" w:rsidR="000F63C8" w:rsidRDefault="00FA50DD">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1 </w:t>
      </w:r>
      <w:r w:rsidR="008E2606">
        <w:rPr>
          <w:rFonts w:ascii="Times New Roman" w:eastAsia="宋体" w:hAnsi="Times New Roman" w:cs="Times New Roman" w:hint="eastAsia"/>
          <w:sz w:val="18"/>
          <w:szCs w:val="18"/>
        </w:rPr>
        <w:t>抬头</w:t>
      </w:r>
      <w:r>
        <w:rPr>
          <w:rFonts w:ascii="Times New Roman" w:eastAsia="宋体" w:hAnsi="Times New Roman" w:cs="Times New Roman" w:hint="eastAsia"/>
          <w:sz w:val="18"/>
          <w:szCs w:val="18"/>
        </w:rPr>
        <w:t>检测展示</w:t>
      </w:r>
    </w:p>
    <w:p w14:paraId="60026754" w14:textId="77777777" w:rsidR="004B11FC" w:rsidRDefault="004B11FC">
      <w:pPr>
        <w:ind w:firstLine="420"/>
        <w:jc w:val="center"/>
        <w:rPr>
          <w:rFonts w:ascii="Times New Roman" w:eastAsia="宋体" w:hAnsi="Times New Roman" w:cs="Times New Roman"/>
          <w:sz w:val="18"/>
          <w:szCs w:val="18"/>
        </w:rPr>
      </w:pPr>
    </w:p>
    <w:p w14:paraId="5742E5B2" w14:textId="77777777" w:rsidR="004B11FC" w:rsidRDefault="004B11FC" w:rsidP="004B11FC">
      <w:pPr>
        <w:ind w:firstLine="420"/>
        <w:jc w:val="left"/>
        <w:rPr>
          <w:rFonts w:ascii="Times New Roman" w:eastAsia="宋体" w:hAnsi="Times New Roman" w:cs="Times New Roman"/>
          <w:sz w:val="18"/>
          <w:szCs w:val="18"/>
        </w:rPr>
      </w:pPr>
    </w:p>
    <w:p w14:paraId="3C72B1E2" w14:textId="77777777" w:rsidR="000F63C8" w:rsidRDefault="0076787B" w:rsidP="004B11FC">
      <w:pPr>
        <w:jc w:val="center"/>
        <w:rPr>
          <w:rFonts w:ascii="Times New Roman" w:eastAsia="宋体" w:hAnsi="Times New Roman" w:cs="Times New Roman"/>
        </w:rPr>
      </w:pPr>
      <w:r>
        <w:rPr>
          <w:noProof/>
        </w:rPr>
        <w:drawing>
          <wp:inline distT="0" distB="0" distL="0" distR="0" wp14:anchorId="59DD3B45" wp14:editId="1737B21E">
            <wp:extent cx="5274310" cy="2573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573655"/>
                    </a:xfrm>
                    <a:prstGeom prst="rect">
                      <a:avLst/>
                    </a:prstGeom>
                    <a:noFill/>
                    <a:ln>
                      <a:noFill/>
                    </a:ln>
                  </pic:spPr>
                </pic:pic>
              </a:graphicData>
            </a:graphic>
          </wp:inline>
        </w:drawing>
      </w:r>
    </w:p>
    <w:p w14:paraId="171F0B3D" w14:textId="77777777" w:rsidR="000F63C8" w:rsidRDefault="00FA50DD">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2 </w:t>
      </w:r>
      <w:r w:rsidR="00AA2712">
        <w:rPr>
          <w:rFonts w:ascii="Times New Roman" w:eastAsia="宋体" w:hAnsi="Times New Roman" w:cs="Times New Roman" w:hint="eastAsia"/>
          <w:sz w:val="18"/>
          <w:szCs w:val="18"/>
        </w:rPr>
        <w:t>低头</w:t>
      </w:r>
      <w:r w:rsidR="00262F67">
        <w:rPr>
          <w:rFonts w:ascii="Times New Roman" w:eastAsia="宋体" w:hAnsi="Times New Roman" w:cs="Times New Roman" w:hint="eastAsia"/>
          <w:sz w:val="18"/>
          <w:szCs w:val="18"/>
        </w:rPr>
        <w:t>检测展示</w:t>
      </w:r>
    </w:p>
    <w:p w14:paraId="1CFED85D" w14:textId="77777777" w:rsidR="000F63C8" w:rsidRDefault="00BE3C23" w:rsidP="00BE3C23">
      <w:pPr>
        <w:ind w:firstLine="420"/>
        <w:jc w:val="center"/>
        <w:rPr>
          <w:rFonts w:ascii="Times New Roman" w:eastAsia="宋体" w:hAnsi="Times New Roman" w:cs="Times New Roman"/>
          <w:sz w:val="18"/>
          <w:szCs w:val="18"/>
        </w:rPr>
      </w:pPr>
      <w:r>
        <w:rPr>
          <w:noProof/>
        </w:rPr>
        <w:drawing>
          <wp:inline distT="0" distB="0" distL="0" distR="0" wp14:anchorId="4EB8D987" wp14:editId="247DE577">
            <wp:extent cx="5086350" cy="25736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86350" cy="2573655"/>
                    </a:xfrm>
                    <a:prstGeom prst="rect">
                      <a:avLst/>
                    </a:prstGeom>
                    <a:noFill/>
                    <a:ln>
                      <a:noFill/>
                    </a:ln>
                  </pic:spPr>
                </pic:pic>
              </a:graphicData>
            </a:graphic>
          </wp:inline>
        </w:drawing>
      </w:r>
    </w:p>
    <w:p w14:paraId="77BF19E9" w14:textId="77777777" w:rsidR="000F63C8" w:rsidRDefault="00FA50DD">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3 </w:t>
      </w:r>
      <w:r w:rsidR="00B44DF3">
        <w:rPr>
          <w:rFonts w:ascii="Times New Roman" w:eastAsia="宋体" w:hAnsi="Times New Roman" w:cs="Times New Roman" w:hint="eastAsia"/>
          <w:sz w:val="18"/>
          <w:szCs w:val="18"/>
        </w:rPr>
        <w:t>左摆头</w:t>
      </w:r>
      <w:r w:rsidR="0046737F">
        <w:rPr>
          <w:rFonts w:ascii="Times New Roman" w:eastAsia="宋体" w:hAnsi="Times New Roman" w:cs="Times New Roman" w:hint="eastAsia"/>
          <w:sz w:val="18"/>
          <w:szCs w:val="18"/>
        </w:rPr>
        <w:t>检测展示</w:t>
      </w:r>
    </w:p>
    <w:p w14:paraId="7951ED56" w14:textId="77777777" w:rsidR="000F63C8" w:rsidRDefault="003F7E7F">
      <w:pPr>
        <w:jc w:val="center"/>
        <w:rPr>
          <w:rFonts w:ascii="Times New Roman" w:eastAsia="宋体" w:hAnsi="Times New Roman" w:cs="Times New Roman"/>
        </w:rPr>
      </w:pPr>
      <w:r>
        <w:rPr>
          <w:noProof/>
        </w:rPr>
        <w:lastRenderedPageBreak/>
        <w:drawing>
          <wp:inline distT="0" distB="0" distL="0" distR="0" wp14:anchorId="0CD8BC68" wp14:editId="71C0A1C4">
            <wp:extent cx="5274310" cy="25736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573655"/>
                    </a:xfrm>
                    <a:prstGeom prst="rect">
                      <a:avLst/>
                    </a:prstGeom>
                    <a:noFill/>
                    <a:ln>
                      <a:noFill/>
                    </a:ln>
                  </pic:spPr>
                </pic:pic>
              </a:graphicData>
            </a:graphic>
          </wp:inline>
        </w:drawing>
      </w:r>
    </w:p>
    <w:p w14:paraId="570AF972" w14:textId="77777777" w:rsidR="000F63C8" w:rsidRDefault="00FA50DD" w:rsidP="00A165D5">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4 </w:t>
      </w:r>
      <w:r w:rsidR="00952C0F">
        <w:rPr>
          <w:rFonts w:ascii="Times New Roman" w:eastAsia="宋体" w:hAnsi="Times New Roman" w:cs="Times New Roman" w:hint="eastAsia"/>
          <w:sz w:val="18"/>
          <w:szCs w:val="18"/>
        </w:rPr>
        <w:t>右</w:t>
      </w:r>
      <w:r w:rsidR="00F3683E">
        <w:rPr>
          <w:rFonts w:ascii="Times New Roman" w:eastAsia="宋体" w:hAnsi="Times New Roman" w:cs="Times New Roman" w:hint="eastAsia"/>
          <w:sz w:val="18"/>
          <w:szCs w:val="18"/>
        </w:rPr>
        <w:t>摆头检测展示</w:t>
      </w:r>
    </w:p>
    <w:p w14:paraId="5B107855" w14:textId="77777777" w:rsidR="00E60F7D" w:rsidRDefault="003F7E7F" w:rsidP="00A165D5">
      <w:pPr>
        <w:ind w:firstLine="420"/>
        <w:jc w:val="center"/>
        <w:rPr>
          <w:rFonts w:ascii="Times New Roman" w:eastAsia="宋体" w:hAnsi="Times New Roman" w:cs="Times New Roman"/>
        </w:rPr>
      </w:pPr>
      <w:r>
        <w:rPr>
          <w:noProof/>
        </w:rPr>
        <w:drawing>
          <wp:inline distT="0" distB="0" distL="0" distR="0" wp14:anchorId="060AE10E" wp14:editId="6A688B82">
            <wp:extent cx="5274310" cy="25736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73655"/>
                    </a:xfrm>
                    <a:prstGeom prst="rect">
                      <a:avLst/>
                    </a:prstGeom>
                    <a:noFill/>
                    <a:ln>
                      <a:noFill/>
                    </a:ln>
                  </pic:spPr>
                </pic:pic>
              </a:graphicData>
            </a:graphic>
          </wp:inline>
        </w:drawing>
      </w:r>
    </w:p>
    <w:p w14:paraId="21E540A1" w14:textId="77777777" w:rsidR="00EB184E" w:rsidRDefault="00EB184E" w:rsidP="00EB184E">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4.</w:t>
      </w:r>
      <w:r w:rsidR="00F61D37">
        <w:rPr>
          <w:rFonts w:ascii="Times New Roman" w:eastAsia="宋体" w:hAnsi="Times New Roman" w:cs="Times New Roman" w:hint="eastAsia"/>
          <w:sz w:val="18"/>
          <w:szCs w:val="18"/>
        </w:rPr>
        <w:t>5</w:t>
      </w:r>
      <w:r>
        <w:rPr>
          <w:rFonts w:ascii="Times New Roman" w:eastAsia="宋体" w:hAnsi="Times New Roman" w:cs="Times New Roman" w:hint="eastAsia"/>
          <w:sz w:val="18"/>
          <w:szCs w:val="18"/>
        </w:rPr>
        <w:t xml:space="preserve"> </w:t>
      </w:r>
      <w:r w:rsidR="00D805B3">
        <w:rPr>
          <w:rFonts w:ascii="Times New Roman" w:eastAsia="宋体" w:hAnsi="Times New Roman" w:cs="Times New Roman" w:hint="eastAsia"/>
          <w:sz w:val="18"/>
          <w:szCs w:val="18"/>
        </w:rPr>
        <w:t>左转</w:t>
      </w:r>
      <w:r>
        <w:rPr>
          <w:rFonts w:ascii="Times New Roman" w:eastAsia="宋体" w:hAnsi="Times New Roman" w:cs="Times New Roman" w:hint="eastAsia"/>
          <w:sz w:val="18"/>
          <w:szCs w:val="18"/>
        </w:rPr>
        <w:t>头检测展示</w:t>
      </w:r>
    </w:p>
    <w:p w14:paraId="72ED1B9B" w14:textId="77777777" w:rsidR="00673ECE" w:rsidRDefault="00673ECE" w:rsidP="00EB184E">
      <w:pPr>
        <w:ind w:firstLine="420"/>
        <w:jc w:val="center"/>
        <w:rPr>
          <w:rFonts w:ascii="Times New Roman" w:eastAsia="宋体" w:hAnsi="Times New Roman" w:cs="Times New Roman"/>
          <w:sz w:val="18"/>
          <w:szCs w:val="18"/>
        </w:rPr>
      </w:pPr>
    </w:p>
    <w:p w14:paraId="0D48EF37" w14:textId="77777777" w:rsidR="003F7E7F" w:rsidRDefault="003F7E7F" w:rsidP="00EB184E">
      <w:pPr>
        <w:ind w:firstLine="420"/>
        <w:jc w:val="center"/>
        <w:rPr>
          <w:rFonts w:ascii="Times New Roman" w:eastAsia="宋体" w:hAnsi="Times New Roman" w:cs="Times New Roman"/>
          <w:sz w:val="18"/>
          <w:szCs w:val="18"/>
        </w:rPr>
      </w:pPr>
    </w:p>
    <w:p w14:paraId="420DC5A8" w14:textId="77777777" w:rsidR="003F7E7F" w:rsidRDefault="003F7E7F" w:rsidP="00EB184E">
      <w:pPr>
        <w:ind w:firstLine="420"/>
        <w:jc w:val="center"/>
        <w:rPr>
          <w:rFonts w:ascii="Times New Roman" w:eastAsia="宋体" w:hAnsi="Times New Roman" w:cs="Times New Roman"/>
          <w:sz w:val="18"/>
          <w:szCs w:val="18"/>
        </w:rPr>
      </w:pPr>
      <w:r>
        <w:rPr>
          <w:noProof/>
        </w:rPr>
        <w:drawing>
          <wp:inline distT="0" distB="0" distL="0" distR="0" wp14:anchorId="47BCE79F" wp14:editId="350EA018">
            <wp:extent cx="5274310" cy="25736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73655"/>
                    </a:xfrm>
                    <a:prstGeom prst="rect">
                      <a:avLst/>
                    </a:prstGeom>
                    <a:noFill/>
                    <a:ln>
                      <a:noFill/>
                    </a:ln>
                  </pic:spPr>
                </pic:pic>
              </a:graphicData>
            </a:graphic>
          </wp:inline>
        </w:drawing>
      </w:r>
    </w:p>
    <w:p w14:paraId="25648C1C" w14:textId="77777777" w:rsidR="00673ECE" w:rsidRDefault="00673ECE" w:rsidP="00673ECE">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4.</w:t>
      </w:r>
      <w:r w:rsidR="00E04588">
        <w:rPr>
          <w:rFonts w:ascii="Times New Roman" w:eastAsia="宋体" w:hAnsi="Times New Roman" w:cs="Times New Roman" w:hint="eastAsia"/>
          <w:sz w:val="18"/>
          <w:szCs w:val="18"/>
        </w:rPr>
        <w:t>6</w:t>
      </w:r>
      <w:r>
        <w:rPr>
          <w:rFonts w:ascii="Times New Roman" w:eastAsia="宋体" w:hAnsi="Times New Roman" w:cs="Times New Roman" w:hint="eastAsia"/>
          <w:sz w:val="18"/>
          <w:szCs w:val="18"/>
        </w:rPr>
        <w:t xml:space="preserve"> </w:t>
      </w:r>
      <w:r w:rsidR="001E6A9A">
        <w:rPr>
          <w:rFonts w:ascii="Times New Roman" w:eastAsia="宋体" w:hAnsi="Times New Roman" w:cs="Times New Roman" w:hint="eastAsia"/>
          <w:sz w:val="18"/>
          <w:szCs w:val="18"/>
        </w:rPr>
        <w:t>右</w:t>
      </w:r>
      <w:r>
        <w:rPr>
          <w:rFonts w:ascii="Times New Roman" w:eastAsia="宋体" w:hAnsi="Times New Roman" w:cs="Times New Roman" w:hint="eastAsia"/>
          <w:sz w:val="18"/>
          <w:szCs w:val="18"/>
        </w:rPr>
        <w:t>转头检测展示</w:t>
      </w:r>
    </w:p>
    <w:p w14:paraId="1D5FCBFD" w14:textId="77777777" w:rsidR="00673ECE" w:rsidRDefault="00673ECE" w:rsidP="00EB184E">
      <w:pPr>
        <w:ind w:firstLine="420"/>
        <w:jc w:val="center"/>
        <w:rPr>
          <w:rFonts w:ascii="Times New Roman" w:eastAsia="宋体" w:hAnsi="Times New Roman" w:cs="Times New Roman"/>
          <w:sz w:val="18"/>
          <w:szCs w:val="18"/>
        </w:rPr>
      </w:pPr>
    </w:p>
    <w:p w14:paraId="7F217D20" w14:textId="77777777" w:rsidR="00EB184E" w:rsidRDefault="00EB184E" w:rsidP="00A165D5">
      <w:pPr>
        <w:ind w:firstLine="420"/>
        <w:jc w:val="center"/>
        <w:rPr>
          <w:rFonts w:ascii="Times New Roman" w:eastAsia="宋体" w:hAnsi="Times New Roman" w:cs="Times New Roman"/>
        </w:rPr>
      </w:pPr>
    </w:p>
    <w:p w14:paraId="42CA3B1F" w14:textId="77777777" w:rsidR="000F63C8" w:rsidRDefault="00FA50DD">
      <w:pPr>
        <w:pStyle w:val="1"/>
        <w:rPr>
          <w:rFonts w:ascii="Times New Roman" w:eastAsia="宋体" w:hAnsi="Times New Roman" w:cs="Times New Roman"/>
          <w:sz w:val="32"/>
          <w:szCs w:val="32"/>
        </w:rPr>
      </w:pPr>
      <w:bookmarkStart w:id="14" w:name="_Toc28667"/>
      <w:r>
        <w:rPr>
          <w:rFonts w:ascii="Times New Roman" w:eastAsia="宋体" w:hAnsi="Times New Roman" w:cs="Times New Roman"/>
          <w:sz w:val="32"/>
          <w:szCs w:val="32"/>
        </w:rPr>
        <w:t xml:space="preserve">5 </w:t>
      </w:r>
      <w:r>
        <w:rPr>
          <w:rFonts w:ascii="Times New Roman" w:eastAsia="宋体" w:hAnsi="Times New Roman" w:cs="Times New Roman"/>
          <w:sz w:val="32"/>
          <w:szCs w:val="32"/>
        </w:rPr>
        <w:t>关键代码说明</w:t>
      </w:r>
      <w:bookmarkEnd w:id="14"/>
    </w:p>
    <w:p w14:paraId="634AEFE6" w14:textId="77777777" w:rsidR="000F63C8" w:rsidRDefault="00FA50DD">
      <w:pPr>
        <w:pStyle w:val="2"/>
        <w:rPr>
          <w:rFonts w:ascii="Times New Roman" w:eastAsia="宋体" w:hAnsi="Times New Roman" w:cs="Times New Roman"/>
          <w:b w:val="0"/>
        </w:rPr>
      </w:pPr>
      <w:bookmarkStart w:id="15" w:name="_Toc2485"/>
      <w:r>
        <w:rPr>
          <w:rFonts w:ascii="Times New Roman" w:eastAsia="宋体" w:hAnsi="Times New Roman" w:cs="Times New Roman"/>
          <w:bCs w:val="0"/>
          <w:sz w:val="30"/>
          <w:szCs w:val="30"/>
        </w:rPr>
        <w:t xml:space="preserve">5.1 </w:t>
      </w:r>
      <w:r>
        <w:rPr>
          <w:rFonts w:ascii="Times New Roman" w:eastAsia="宋体" w:hAnsi="Times New Roman" w:cs="Times New Roman" w:hint="eastAsia"/>
          <w:bCs w:val="0"/>
          <w:sz w:val="30"/>
          <w:szCs w:val="30"/>
        </w:rPr>
        <w:t>摄像头采集数据核心代码</w:t>
      </w:r>
      <w:bookmarkEnd w:id="15"/>
    </w:p>
    <w:p w14:paraId="4CE22A03" w14:textId="77777777" w:rsidR="000F63C8" w:rsidRDefault="00FA50DD">
      <w:pPr>
        <w:rPr>
          <w:rFonts w:ascii="Times New Roman" w:eastAsia="宋体" w:hAnsi="Times New Roman"/>
        </w:rPr>
      </w:pPr>
      <w:r>
        <w:rPr>
          <w:rFonts w:ascii="Times New Roman" w:eastAsia="宋体" w:hAnsi="Times New Roman" w:hint="eastAsia"/>
        </w:rPr>
        <w:t>Mind_Camera::CameraOperationCode Mind_Camera::PreCapProcess() {</w:t>
      </w:r>
    </w:p>
    <w:p w14:paraId="1B729EAB" w14:textId="77777777" w:rsidR="000F63C8" w:rsidRDefault="00FA50DD">
      <w:pPr>
        <w:rPr>
          <w:rFonts w:ascii="Times New Roman" w:eastAsia="宋体" w:hAnsi="Times New Roman"/>
        </w:rPr>
      </w:pPr>
      <w:r>
        <w:rPr>
          <w:rFonts w:ascii="Times New Roman" w:eastAsia="宋体" w:hAnsi="Times New Roman" w:hint="eastAsia"/>
        </w:rPr>
        <w:t xml:space="preserve">    MediaLibInit();</w:t>
      </w:r>
    </w:p>
    <w:p w14:paraId="173DB6FA" w14:textId="77777777" w:rsidR="000F63C8" w:rsidRDefault="000F63C8">
      <w:pPr>
        <w:rPr>
          <w:rFonts w:ascii="Times New Roman" w:eastAsia="宋体" w:hAnsi="Times New Roman"/>
        </w:rPr>
      </w:pPr>
    </w:p>
    <w:p w14:paraId="35A158C8" w14:textId="77777777" w:rsidR="000F63C8" w:rsidRDefault="00FA50DD">
      <w:pPr>
        <w:rPr>
          <w:rFonts w:ascii="Times New Roman" w:eastAsia="宋体" w:hAnsi="Times New Roman"/>
        </w:rPr>
      </w:pPr>
      <w:r>
        <w:rPr>
          <w:rFonts w:ascii="Times New Roman" w:eastAsia="宋体" w:hAnsi="Times New Roman" w:hint="eastAsia"/>
        </w:rPr>
        <w:t xml:space="preserve">    CameraStatus status = QueryCameraStatus(config_-&gt;channel_id);</w:t>
      </w:r>
    </w:p>
    <w:p w14:paraId="09D7C0D5" w14:textId="77777777" w:rsidR="000F63C8" w:rsidRDefault="00FA50DD">
      <w:pPr>
        <w:rPr>
          <w:rFonts w:ascii="Times New Roman" w:eastAsia="宋体" w:hAnsi="Times New Roman"/>
        </w:rPr>
      </w:pPr>
      <w:r>
        <w:rPr>
          <w:rFonts w:ascii="Times New Roman" w:eastAsia="宋体" w:hAnsi="Times New Roman" w:hint="eastAsia"/>
        </w:rPr>
        <w:t xml:space="preserve">    if (status != CAMERA_STATUS_CLOSED) {</w:t>
      </w:r>
    </w:p>
    <w:p w14:paraId="350D6C7E"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5F07F1B1"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QueryCameraStatus {status:%d} \</w:t>
      </w:r>
    </w:p>
    <w:p w14:paraId="4ECFFDEC" w14:textId="77777777" w:rsidR="000F63C8" w:rsidRDefault="00FA50DD">
      <w:pPr>
        <w:rPr>
          <w:rFonts w:ascii="Times New Roman" w:eastAsia="宋体" w:hAnsi="Times New Roman"/>
        </w:rPr>
      </w:pPr>
      <w:r>
        <w:rPr>
          <w:rFonts w:ascii="Times New Roman" w:eastAsia="宋体" w:hAnsi="Times New Roman" w:hint="eastAsia"/>
        </w:rPr>
        <w:t xml:space="preserve">            failed.",status);</w:t>
      </w:r>
    </w:p>
    <w:p w14:paraId="1C4D32C9" w14:textId="77777777" w:rsidR="000F63C8" w:rsidRDefault="00FA50DD">
      <w:pPr>
        <w:rPr>
          <w:rFonts w:ascii="Times New Roman" w:eastAsia="宋体" w:hAnsi="Times New Roman"/>
        </w:rPr>
      </w:pPr>
      <w:r>
        <w:rPr>
          <w:rFonts w:ascii="Times New Roman" w:eastAsia="宋体" w:hAnsi="Times New Roman" w:hint="eastAsia"/>
        </w:rPr>
        <w:t xml:space="preserve">        return kCameraNotClosed;</w:t>
      </w:r>
    </w:p>
    <w:p w14:paraId="58A1F9A6"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8F32AB9" w14:textId="77777777" w:rsidR="000F63C8" w:rsidRDefault="000F63C8">
      <w:pPr>
        <w:rPr>
          <w:rFonts w:ascii="Times New Roman" w:eastAsia="宋体" w:hAnsi="Times New Roman"/>
        </w:rPr>
      </w:pPr>
    </w:p>
    <w:p w14:paraId="03BAD7BF" w14:textId="77777777" w:rsidR="000F63C8" w:rsidRDefault="00FA50DD">
      <w:pPr>
        <w:rPr>
          <w:rFonts w:ascii="Times New Roman" w:eastAsia="宋体" w:hAnsi="Times New Roman"/>
        </w:rPr>
      </w:pPr>
      <w:r>
        <w:rPr>
          <w:rFonts w:ascii="Times New Roman" w:eastAsia="宋体" w:hAnsi="Times New Roman" w:hint="eastAsia"/>
        </w:rPr>
        <w:t xml:space="preserve">    //Open Camera</w:t>
      </w:r>
    </w:p>
    <w:p w14:paraId="31F37A60" w14:textId="77777777" w:rsidR="000F63C8" w:rsidRDefault="00FA50DD">
      <w:pPr>
        <w:rPr>
          <w:rFonts w:ascii="Times New Roman" w:eastAsia="宋体" w:hAnsi="Times New Roman"/>
        </w:rPr>
      </w:pPr>
      <w:r>
        <w:rPr>
          <w:rFonts w:ascii="Times New Roman" w:eastAsia="宋体" w:hAnsi="Times New Roman" w:hint="eastAsia"/>
        </w:rPr>
        <w:t xml:space="preserve">    int ret = OpenCamera(config_-&gt;channel_id);</w:t>
      </w:r>
    </w:p>
    <w:p w14:paraId="64AA935C"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7EE40C21"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0DB25AC8"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OpenCamera {%d} failed.",</w:t>
      </w:r>
    </w:p>
    <w:p w14:paraId="0E5169D3" w14:textId="77777777" w:rsidR="000F63C8" w:rsidRDefault="00FA50DD">
      <w:pPr>
        <w:rPr>
          <w:rFonts w:ascii="Times New Roman" w:eastAsia="宋体" w:hAnsi="Times New Roman"/>
        </w:rPr>
      </w:pPr>
      <w:r>
        <w:rPr>
          <w:rFonts w:ascii="Times New Roman" w:eastAsia="宋体" w:hAnsi="Times New Roman" w:hint="eastAsia"/>
        </w:rPr>
        <w:t xml:space="preserve">                config_-&gt;channel_id);</w:t>
      </w:r>
    </w:p>
    <w:p w14:paraId="64557BD9" w14:textId="77777777" w:rsidR="000F63C8" w:rsidRDefault="00FA50DD">
      <w:pPr>
        <w:rPr>
          <w:rFonts w:ascii="Times New Roman" w:eastAsia="宋体" w:hAnsi="Times New Roman"/>
        </w:rPr>
      </w:pPr>
      <w:r>
        <w:rPr>
          <w:rFonts w:ascii="Times New Roman" w:eastAsia="宋体" w:hAnsi="Times New Roman" w:hint="eastAsia"/>
        </w:rPr>
        <w:t xml:space="preserve">        return kCameraOpenFailed;</w:t>
      </w:r>
    </w:p>
    <w:p w14:paraId="3E7D168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FD581E5" w14:textId="77777777" w:rsidR="000F63C8" w:rsidRDefault="000F63C8">
      <w:pPr>
        <w:rPr>
          <w:rFonts w:ascii="Times New Roman" w:eastAsia="宋体" w:hAnsi="Times New Roman"/>
        </w:rPr>
      </w:pPr>
    </w:p>
    <w:p w14:paraId="1CE51405" w14:textId="77777777" w:rsidR="000F63C8" w:rsidRDefault="00FA50DD">
      <w:pPr>
        <w:rPr>
          <w:rFonts w:ascii="Times New Roman" w:eastAsia="宋体" w:hAnsi="Times New Roman"/>
        </w:rPr>
      </w:pPr>
      <w:r>
        <w:rPr>
          <w:rFonts w:ascii="Times New Roman" w:eastAsia="宋体" w:hAnsi="Times New Roman" w:hint="eastAsia"/>
        </w:rPr>
        <w:t xml:space="preserve">    //set fps</w:t>
      </w:r>
    </w:p>
    <w:p w14:paraId="1B3DD7E3"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FPS,</w:t>
      </w:r>
    </w:p>
    <w:p w14:paraId="2E8FF1AA" w14:textId="77777777" w:rsidR="000F63C8" w:rsidRDefault="00FA50DD">
      <w:pPr>
        <w:rPr>
          <w:rFonts w:ascii="Times New Roman" w:eastAsia="宋体" w:hAnsi="Times New Roman"/>
        </w:rPr>
      </w:pPr>
      <w:r>
        <w:rPr>
          <w:rFonts w:ascii="Times New Roman" w:eastAsia="宋体" w:hAnsi="Times New Roman" w:hint="eastAsia"/>
        </w:rPr>
        <w:t xml:space="preserve">                            &amp;(config_-&gt;fps));</w:t>
      </w:r>
    </w:p>
    <w:p w14:paraId="6336C432"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4711B045"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0CA41572"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fps {fps:%d} failed.",</w:t>
      </w:r>
    </w:p>
    <w:p w14:paraId="0DD769BE" w14:textId="77777777" w:rsidR="000F63C8" w:rsidRDefault="00FA50DD">
      <w:pPr>
        <w:rPr>
          <w:rFonts w:ascii="Times New Roman" w:eastAsia="宋体" w:hAnsi="Times New Roman"/>
        </w:rPr>
      </w:pPr>
      <w:r>
        <w:rPr>
          <w:rFonts w:ascii="Times New Roman" w:eastAsia="宋体" w:hAnsi="Times New Roman" w:hint="eastAsia"/>
        </w:rPr>
        <w:t xml:space="preserve">                config_-&gt;fps);</w:t>
      </w:r>
    </w:p>
    <w:p w14:paraId="1C0061C3"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55B3311B"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66FCCA6" w14:textId="77777777" w:rsidR="000F63C8" w:rsidRDefault="000F63C8">
      <w:pPr>
        <w:rPr>
          <w:rFonts w:ascii="Times New Roman" w:eastAsia="宋体" w:hAnsi="Times New Roman"/>
        </w:rPr>
      </w:pPr>
    </w:p>
    <w:p w14:paraId="1A0ACF1A" w14:textId="77777777" w:rsidR="000F63C8" w:rsidRDefault="00FA50DD">
      <w:pPr>
        <w:rPr>
          <w:rFonts w:ascii="Times New Roman" w:eastAsia="宋体" w:hAnsi="Times New Roman"/>
        </w:rPr>
      </w:pPr>
      <w:r>
        <w:rPr>
          <w:rFonts w:ascii="Times New Roman" w:eastAsia="宋体" w:hAnsi="Times New Roman" w:hint="eastAsia"/>
        </w:rPr>
        <w:t xml:space="preserve">    // set image format</w:t>
      </w:r>
    </w:p>
    <w:p w14:paraId="2BB7E745"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IMAGE_FORMAT,</w:t>
      </w:r>
    </w:p>
    <w:p w14:paraId="49301F34" w14:textId="77777777" w:rsidR="000F63C8" w:rsidRDefault="00FA50DD">
      <w:pPr>
        <w:rPr>
          <w:rFonts w:ascii="Times New Roman" w:eastAsia="宋体" w:hAnsi="Times New Roman"/>
        </w:rPr>
      </w:pPr>
      <w:r>
        <w:rPr>
          <w:rFonts w:ascii="Times New Roman" w:eastAsia="宋体" w:hAnsi="Times New Roman" w:hint="eastAsia"/>
        </w:rPr>
        <w:t xml:space="preserve">                            &amp;(config_-&gt;image_format));</w:t>
      </w:r>
    </w:p>
    <w:p w14:paraId="5629DF43"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1F66F139"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4B40D00E"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Mind_Camera] PreCapProcess set image_fromat {format:%d} \</w:t>
      </w:r>
    </w:p>
    <w:p w14:paraId="107A7358" w14:textId="77777777" w:rsidR="000F63C8" w:rsidRDefault="00FA50DD">
      <w:pPr>
        <w:rPr>
          <w:rFonts w:ascii="Times New Roman" w:eastAsia="宋体" w:hAnsi="Times New Roman"/>
        </w:rPr>
      </w:pPr>
      <w:r>
        <w:rPr>
          <w:rFonts w:ascii="Times New Roman" w:eastAsia="宋体" w:hAnsi="Times New Roman" w:hint="eastAsia"/>
        </w:rPr>
        <w:t xml:space="preserve">                failed.",config_-&gt;image_format);</w:t>
      </w:r>
    </w:p>
    <w:p w14:paraId="44A7AAAB"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6F4B48B2"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630C80E" w14:textId="77777777" w:rsidR="000F63C8" w:rsidRDefault="000F63C8">
      <w:pPr>
        <w:rPr>
          <w:rFonts w:ascii="Times New Roman" w:eastAsia="宋体" w:hAnsi="Times New Roman"/>
        </w:rPr>
      </w:pPr>
    </w:p>
    <w:p w14:paraId="08779070" w14:textId="77777777" w:rsidR="000F63C8" w:rsidRDefault="00FA50DD">
      <w:pPr>
        <w:rPr>
          <w:rFonts w:ascii="Times New Roman" w:eastAsia="宋体" w:hAnsi="Times New Roman"/>
        </w:rPr>
      </w:pPr>
      <w:r>
        <w:rPr>
          <w:rFonts w:ascii="Times New Roman" w:eastAsia="宋体" w:hAnsi="Times New Roman" w:hint="eastAsia"/>
        </w:rPr>
        <w:t xml:space="preserve">    // set image resolution.</w:t>
      </w:r>
    </w:p>
    <w:p w14:paraId="6DECD9DF" w14:textId="77777777" w:rsidR="000F63C8" w:rsidRDefault="00FA50DD">
      <w:pPr>
        <w:rPr>
          <w:rFonts w:ascii="Times New Roman" w:eastAsia="宋体" w:hAnsi="Times New Roman"/>
        </w:rPr>
      </w:pPr>
      <w:r>
        <w:rPr>
          <w:rFonts w:ascii="Times New Roman" w:eastAsia="宋体" w:hAnsi="Times New Roman" w:hint="eastAsia"/>
        </w:rPr>
        <w:t xml:space="preserve">    CameraResolution resolution;</w:t>
      </w:r>
    </w:p>
    <w:p w14:paraId="326F4144" w14:textId="77777777" w:rsidR="000F63C8" w:rsidRDefault="00FA50DD">
      <w:pPr>
        <w:rPr>
          <w:rFonts w:ascii="Times New Roman" w:eastAsia="宋体" w:hAnsi="Times New Roman"/>
        </w:rPr>
      </w:pPr>
      <w:r>
        <w:rPr>
          <w:rFonts w:ascii="Times New Roman" w:eastAsia="宋体" w:hAnsi="Times New Roman" w:hint="eastAsia"/>
        </w:rPr>
        <w:t xml:space="preserve">    resolution.width = config_-&gt;resolution_width;</w:t>
      </w:r>
    </w:p>
    <w:p w14:paraId="71278DEA" w14:textId="77777777" w:rsidR="000F63C8" w:rsidRDefault="00FA50DD">
      <w:pPr>
        <w:rPr>
          <w:rFonts w:ascii="Times New Roman" w:eastAsia="宋体" w:hAnsi="Times New Roman"/>
        </w:rPr>
      </w:pPr>
      <w:r>
        <w:rPr>
          <w:rFonts w:ascii="Times New Roman" w:eastAsia="宋体" w:hAnsi="Times New Roman" w:hint="eastAsia"/>
        </w:rPr>
        <w:t xml:space="preserve">    resolution.height = config_-&gt;resolution_height;</w:t>
      </w:r>
    </w:p>
    <w:p w14:paraId="157C3D66"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RESOLUTION,</w:t>
      </w:r>
    </w:p>
    <w:p w14:paraId="5A4C4167" w14:textId="77777777" w:rsidR="000F63C8" w:rsidRDefault="00FA50DD">
      <w:pPr>
        <w:rPr>
          <w:rFonts w:ascii="Times New Roman" w:eastAsia="宋体" w:hAnsi="Times New Roman"/>
        </w:rPr>
      </w:pPr>
      <w:r>
        <w:rPr>
          <w:rFonts w:ascii="Times New Roman" w:eastAsia="宋体" w:hAnsi="Times New Roman" w:hint="eastAsia"/>
        </w:rPr>
        <w:t xml:space="preserve">                            &amp;resolution);</w:t>
      </w:r>
    </w:p>
    <w:p w14:paraId="3A75F3F8"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5A1D4BFB"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30F8C2B0"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resolution {width:%d, \</w:t>
      </w:r>
    </w:p>
    <w:p w14:paraId="52519FFF" w14:textId="77777777" w:rsidR="000F63C8" w:rsidRDefault="00FA50DD">
      <w:pPr>
        <w:rPr>
          <w:rFonts w:ascii="Times New Roman" w:eastAsia="宋体" w:hAnsi="Times New Roman"/>
        </w:rPr>
      </w:pPr>
      <w:r>
        <w:rPr>
          <w:rFonts w:ascii="Times New Roman" w:eastAsia="宋体" w:hAnsi="Times New Roman" w:hint="eastAsia"/>
        </w:rPr>
        <w:t xml:space="preserve">                height:%d } failed.",config_-&gt;resolution_width,</w:t>
      </w:r>
    </w:p>
    <w:p w14:paraId="2073CD1C" w14:textId="77777777" w:rsidR="000F63C8" w:rsidRDefault="00FA50DD">
      <w:pPr>
        <w:rPr>
          <w:rFonts w:ascii="Times New Roman" w:eastAsia="宋体" w:hAnsi="Times New Roman"/>
        </w:rPr>
      </w:pPr>
      <w:r>
        <w:rPr>
          <w:rFonts w:ascii="Times New Roman" w:eastAsia="宋体" w:hAnsi="Times New Roman" w:hint="eastAsia"/>
        </w:rPr>
        <w:t xml:space="preserve">                                     config_-&gt;resolution_height);</w:t>
      </w:r>
    </w:p>
    <w:p w14:paraId="15906BFD"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608B80F4"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2DF0BBF" w14:textId="77777777" w:rsidR="000F63C8" w:rsidRDefault="000F63C8">
      <w:pPr>
        <w:rPr>
          <w:rFonts w:ascii="Times New Roman" w:eastAsia="宋体" w:hAnsi="Times New Roman"/>
        </w:rPr>
      </w:pPr>
    </w:p>
    <w:p w14:paraId="21D288F0" w14:textId="77777777" w:rsidR="000F63C8" w:rsidRDefault="00FA50DD">
      <w:pPr>
        <w:rPr>
          <w:rFonts w:ascii="Times New Roman" w:eastAsia="宋体" w:hAnsi="Times New Roman"/>
        </w:rPr>
      </w:pPr>
      <w:r>
        <w:rPr>
          <w:rFonts w:ascii="Times New Roman" w:eastAsia="宋体" w:hAnsi="Times New Roman" w:hint="eastAsia"/>
        </w:rPr>
        <w:t xml:space="preserve">    // set work mode</w:t>
      </w:r>
    </w:p>
    <w:p w14:paraId="24DC1DE8" w14:textId="77777777" w:rsidR="000F63C8" w:rsidRDefault="00FA50DD">
      <w:pPr>
        <w:rPr>
          <w:rFonts w:ascii="Times New Roman" w:eastAsia="宋体" w:hAnsi="Times New Roman"/>
        </w:rPr>
      </w:pPr>
      <w:r>
        <w:rPr>
          <w:rFonts w:ascii="Times New Roman" w:eastAsia="宋体" w:hAnsi="Times New Roman" w:hint="eastAsia"/>
        </w:rPr>
        <w:t xml:space="preserve">    CameraCapMode mode = CAMERA_CAP_ACTIVE;</w:t>
      </w:r>
    </w:p>
    <w:p w14:paraId="2B740208"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CAP_MODE, &amp;mode);</w:t>
      </w:r>
    </w:p>
    <w:p w14:paraId="1C7EC1F4"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45E36756"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400022D6"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cap mode {mode:%d} failed.",</w:t>
      </w:r>
    </w:p>
    <w:p w14:paraId="6045485A" w14:textId="77777777" w:rsidR="000F63C8" w:rsidRDefault="00FA50DD">
      <w:pPr>
        <w:rPr>
          <w:rFonts w:ascii="Times New Roman" w:eastAsia="宋体" w:hAnsi="Times New Roman"/>
        </w:rPr>
      </w:pPr>
      <w:r>
        <w:rPr>
          <w:rFonts w:ascii="Times New Roman" w:eastAsia="宋体" w:hAnsi="Times New Roman" w:hint="eastAsia"/>
        </w:rPr>
        <w:t xml:space="preserve">            mode);</w:t>
      </w:r>
    </w:p>
    <w:p w14:paraId="5CF59204"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53EF7DD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5BA9704" w14:textId="77777777" w:rsidR="000F63C8" w:rsidRDefault="000F63C8">
      <w:pPr>
        <w:rPr>
          <w:rFonts w:ascii="Times New Roman" w:eastAsia="宋体" w:hAnsi="Times New Roman"/>
        </w:rPr>
      </w:pPr>
    </w:p>
    <w:p w14:paraId="02403100" w14:textId="77777777" w:rsidR="000F63C8" w:rsidRDefault="00FA50DD">
      <w:pPr>
        <w:rPr>
          <w:rFonts w:ascii="Times New Roman" w:eastAsia="宋体" w:hAnsi="Times New Roman"/>
        </w:rPr>
      </w:pPr>
      <w:r>
        <w:rPr>
          <w:rFonts w:ascii="Times New Roman" w:eastAsia="宋体" w:hAnsi="Times New Roman" w:hint="eastAsia"/>
        </w:rPr>
        <w:t xml:space="preserve">    return kCameraOk;</w:t>
      </w:r>
    </w:p>
    <w:p w14:paraId="73A4777B" w14:textId="77777777" w:rsidR="000F63C8" w:rsidRDefault="00FA50DD">
      <w:pPr>
        <w:rPr>
          <w:rFonts w:ascii="Times New Roman" w:eastAsia="宋体" w:hAnsi="Times New Roman"/>
        </w:rPr>
      </w:pPr>
      <w:r>
        <w:rPr>
          <w:rFonts w:ascii="Times New Roman" w:eastAsia="宋体" w:hAnsi="Times New Roman" w:hint="eastAsia"/>
        </w:rPr>
        <w:t>}</w:t>
      </w:r>
    </w:p>
    <w:p w14:paraId="0788A984" w14:textId="77777777" w:rsidR="000F63C8" w:rsidRDefault="000F63C8">
      <w:pPr>
        <w:rPr>
          <w:rFonts w:ascii="Times New Roman" w:eastAsia="宋体" w:hAnsi="Times New Roman"/>
        </w:rPr>
      </w:pPr>
    </w:p>
    <w:p w14:paraId="20DBF2DD" w14:textId="77777777" w:rsidR="000F63C8" w:rsidRDefault="00FA50DD">
      <w:pPr>
        <w:rPr>
          <w:rFonts w:ascii="Times New Roman" w:eastAsia="宋体" w:hAnsi="Times New Roman"/>
        </w:rPr>
      </w:pPr>
      <w:r>
        <w:rPr>
          <w:rFonts w:ascii="Times New Roman" w:eastAsia="宋体" w:hAnsi="Times New Roman" w:hint="eastAsia"/>
        </w:rPr>
        <w:t>std::shared_ptr&lt;FaceRecognitionInfo&gt;</w:t>
      </w:r>
    </w:p>
    <w:p w14:paraId="3100CDD2" w14:textId="77777777" w:rsidR="000F63C8" w:rsidRDefault="00FA50DD">
      <w:pPr>
        <w:rPr>
          <w:rFonts w:ascii="Times New Roman" w:eastAsia="宋体" w:hAnsi="Times New Roman"/>
        </w:rPr>
      </w:pPr>
      <w:r>
        <w:rPr>
          <w:rFonts w:ascii="Times New Roman" w:eastAsia="宋体" w:hAnsi="Times New Roman" w:hint="eastAsia"/>
        </w:rPr>
        <w:t xml:space="preserve">    Mind_Camera::CreateBatchImageParaObj() {</w:t>
      </w:r>
    </w:p>
    <w:p w14:paraId="06E4BA59" w14:textId="77777777" w:rsidR="000F63C8" w:rsidRDefault="00FA50DD">
      <w:pPr>
        <w:rPr>
          <w:rFonts w:ascii="Times New Roman" w:eastAsia="宋体" w:hAnsi="Times New Roman"/>
        </w:rPr>
      </w:pPr>
      <w:r>
        <w:rPr>
          <w:rFonts w:ascii="Times New Roman" w:eastAsia="宋体" w:hAnsi="Times New Roman" w:hint="eastAsia"/>
        </w:rPr>
        <w:t xml:space="preserve">    std::shared_ptr&lt;FaceRecognitionInfo&gt; pObj = make_shared&lt;FaceRecognitionInfo&gt;();</w:t>
      </w:r>
    </w:p>
    <w:p w14:paraId="0FCD9FA2" w14:textId="77777777" w:rsidR="000F63C8" w:rsidRDefault="000F63C8">
      <w:pPr>
        <w:rPr>
          <w:rFonts w:ascii="Times New Roman" w:eastAsia="宋体" w:hAnsi="Times New Roman"/>
        </w:rPr>
      </w:pPr>
    </w:p>
    <w:p w14:paraId="5E71BF46" w14:textId="77777777" w:rsidR="000F63C8" w:rsidRDefault="00FA50DD">
      <w:pPr>
        <w:rPr>
          <w:rFonts w:ascii="Times New Roman" w:eastAsia="宋体" w:hAnsi="Times New Roman"/>
        </w:rPr>
      </w:pPr>
      <w:r>
        <w:rPr>
          <w:rFonts w:ascii="Times New Roman" w:eastAsia="宋体" w:hAnsi="Times New Roman" w:hint="eastAsia"/>
        </w:rPr>
        <w:t xml:space="preserve">    // handle one image frame every time</w:t>
      </w:r>
    </w:p>
    <w:p w14:paraId="4CC3CDD3" w14:textId="77777777" w:rsidR="000F63C8" w:rsidRDefault="00FA50DD">
      <w:pPr>
        <w:rPr>
          <w:rFonts w:ascii="Times New Roman" w:eastAsia="宋体" w:hAnsi="Times New Roman"/>
        </w:rPr>
      </w:pPr>
      <w:r>
        <w:rPr>
          <w:rFonts w:ascii="Times New Roman" w:eastAsia="宋体" w:hAnsi="Times New Roman" w:hint="eastAsia"/>
        </w:rPr>
        <w:t xml:space="preserve">    pObj-&gt;frame.channel_id = config_-&gt;channel_id;</w:t>
      </w:r>
    </w:p>
    <w:p w14:paraId="0EBBF8FD" w14:textId="77777777" w:rsidR="000F63C8" w:rsidRDefault="00FA50DD">
      <w:pPr>
        <w:rPr>
          <w:rFonts w:ascii="Times New Roman" w:eastAsia="宋体" w:hAnsi="Times New Roman"/>
        </w:rPr>
      </w:pPr>
      <w:r>
        <w:rPr>
          <w:rFonts w:ascii="Times New Roman" w:eastAsia="宋体" w:hAnsi="Times New Roman" w:hint="eastAsia"/>
        </w:rPr>
        <w:t xml:space="preserve">    pObj-&gt;frame.frame_id = frame_id_++;</w:t>
      </w:r>
    </w:p>
    <w:p w14:paraId="5C4BB383" w14:textId="77777777" w:rsidR="000F63C8" w:rsidRDefault="00FA50DD">
      <w:pPr>
        <w:rPr>
          <w:rFonts w:ascii="Times New Roman" w:eastAsia="宋体" w:hAnsi="Times New Roman"/>
        </w:rPr>
      </w:pPr>
      <w:r>
        <w:rPr>
          <w:rFonts w:ascii="Times New Roman" w:eastAsia="宋体" w:hAnsi="Times New Roman" w:hint="eastAsia"/>
        </w:rPr>
        <w:t xml:space="preserve">    pObj-&gt;frame.timestamp = time(nullptr);</w:t>
      </w:r>
    </w:p>
    <w:p w14:paraId="5F328BDE" w14:textId="77777777" w:rsidR="000F63C8" w:rsidRDefault="000F63C8">
      <w:pPr>
        <w:rPr>
          <w:rFonts w:ascii="Times New Roman" w:eastAsia="宋体" w:hAnsi="Times New Roman"/>
        </w:rPr>
      </w:pPr>
    </w:p>
    <w:p w14:paraId="312CB757" w14:textId="77777777" w:rsidR="000F63C8" w:rsidRDefault="00FA50DD">
      <w:pPr>
        <w:rPr>
          <w:rFonts w:ascii="Times New Roman" w:eastAsia="宋体" w:hAnsi="Times New Roman"/>
        </w:rPr>
      </w:pPr>
      <w:r>
        <w:rPr>
          <w:rFonts w:ascii="Times New Roman" w:eastAsia="宋体" w:hAnsi="Times New Roman" w:hint="eastAsia"/>
        </w:rPr>
        <w:t xml:space="preserve">    // channel begin from zero</w:t>
      </w:r>
    </w:p>
    <w:p w14:paraId="1B824978" w14:textId="77777777" w:rsidR="000F63C8" w:rsidRDefault="00FA50DD">
      <w:pPr>
        <w:rPr>
          <w:rFonts w:ascii="Times New Roman" w:eastAsia="宋体" w:hAnsi="Times New Roman"/>
        </w:rPr>
      </w:pPr>
      <w:r>
        <w:rPr>
          <w:rFonts w:ascii="Times New Roman" w:eastAsia="宋体" w:hAnsi="Times New Roman" w:hint="eastAsia"/>
        </w:rPr>
        <w:t xml:space="preserve">    pObj-&gt;org_img.channel = 0;</w:t>
      </w:r>
    </w:p>
    <w:p w14:paraId="7049314B" w14:textId="77777777" w:rsidR="000F63C8" w:rsidRDefault="00FA50DD">
      <w:pPr>
        <w:rPr>
          <w:rFonts w:ascii="Times New Roman" w:eastAsia="宋体" w:hAnsi="Times New Roman"/>
        </w:rPr>
      </w:pPr>
      <w:r>
        <w:rPr>
          <w:rFonts w:ascii="Times New Roman" w:eastAsia="宋体" w:hAnsi="Times New Roman" w:hint="eastAsia"/>
        </w:rPr>
        <w:t xml:space="preserve">    pObj-&gt;org_img.format = YUV420SP;</w:t>
      </w:r>
    </w:p>
    <w:p w14:paraId="42F50CFF"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pObj-&gt;org_img.width = config_-&gt;resolution_width;</w:t>
      </w:r>
    </w:p>
    <w:p w14:paraId="4E006B20" w14:textId="77777777" w:rsidR="000F63C8" w:rsidRDefault="00FA50DD">
      <w:pPr>
        <w:rPr>
          <w:rFonts w:ascii="Times New Roman" w:eastAsia="宋体" w:hAnsi="Times New Roman"/>
        </w:rPr>
      </w:pPr>
      <w:r>
        <w:rPr>
          <w:rFonts w:ascii="Times New Roman" w:eastAsia="宋体" w:hAnsi="Times New Roman" w:hint="eastAsia"/>
        </w:rPr>
        <w:t xml:space="preserve">    pObj-&gt;org_img.height = config_-&gt;resolution_height;</w:t>
      </w:r>
    </w:p>
    <w:p w14:paraId="011A9853" w14:textId="77777777" w:rsidR="000F63C8" w:rsidRDefault="00FA50DD">
      <w:pPr>
        <w:rPr>
          <w:rFonts w:ascii="Times New Roman" w:eastAsia="宋体" w:hAnsi="Times New Roman"/>
        </w:rPr>
      </w:pPr>
      <w:r>
        <w:rPr>
          <w:rFonts w:ascii="Times New Roman" w:eastAsia="宋体" w:hAnsi="Times New Roman" w:hint="eastAsia"/>
        </w:rPr>
        <w:t xml:space="preserve">    // YUV size in memory is width*height*3/2</w:t>
      </w:r>
    </w:p>
    <w:p w14:paraId="745258A1" w14:textId="77777777" w:rsidR="000F63C8" w:rsidRDefault="00FA50DD">
      <w:pPr>
        <w:rPr>
          <w:rFonts w:ascii="Times New Roman" w:eastAsia="宋体" w:hAnsi="Times New Roman"/>
        </w:rPr>
      </w:pPr>
      <w:r>
        <w:rPr>
          <w:rFonts w:ascii="Times New Roman" w:eastAsia="宋体" w:hAnsi="Times New Roman" w:hint="eastAsia"/>
        </w:rPr>
        <w:t xml:space="preserve">    pObj-&gt;org_img.size = config_-&gt;resolution_width * config_-&gt;resolution_height</w:t>
      </w:r>
    </w:p>
    <w:p w14:paraId="161F0656" w14:textId="77777777" w:rsidR="000F63C8" w:rsidRDefault="00FA50DD">
      <w:pPr>
        <w:rPr>
          <w:rFonts w:ascii="Times New Roman" w:eastAsia="宋体" w:hAnsi="Times New Roman"/>
        </w:rPr>
      </w:pPr>
      <w:r>
        <w:rPr>
          <w:rFonts w:ascii="Times New Roman" w:eastAsia="宋体" w:hAnsi="Times New Roman" w:hint="eastAsia"/>
        </w:rPr>
        <w:t xml:space="preserve">        * 3 / 2;</w:t>
      </w:r>
    </w:p>
    <w:p w14:paraId="3F42DB32" w14:textId="77777777" w:rsidR="000F63C8" w:rsidRDefault="000F63C8">
      <w:pPr>
        <w:rPr>
          <w:rFonts w:ascii="Times New Roman" w:eastAsia="宋体" w:hAnsi="Times New Roman"/>
        </w:rPr>
      </w:pPr>
    </w:p>
    <w:p w14:paraId="02DFF1B9" w14:textId="77777777" w:rsidR="000F63C8" w:rsidRDefault="00FA50DD">
      <w:pPr>
        <w:rPr>
          <w:rFonts w:ascii="Times New Roman" w:eastAsia="宋体" w:hAnsi="Times New Roman"/>
        </w:rPr>
      </w:pPr>
      <w:r>
        <w:rPr>
          <w:rFonts w:ascii="Times New Roman" w:eastAsia="宋体" w:hAnsi="Times New Roman" w:hint="eastAsia"/>
        </w:rPr>
        <w:t xml:space="preserve">    shared_ptr&lt;uint8_t&gt; data(new uint8_t[pObj-&gt;org_img.size],</w:t>
      </w:r>
    </w:p>
    <w:p w14:paraId="6448F08A" w14:textId="77777777" w:rsidR="000F63C8" w:rsidRDefault="00FA50DD">
      <w:pPr>
        <w:rPr>
          <w:rFonts w:ascii="Times New Roman" w:eastAsia="宋体" w:hAnsi="Times New Roman"/>
        </w:rPr>
      </w:pPr>
      <w:r>
        <w:rPr>
          <w:rFonts w:ascii="Times New Roman" w:eastAsia="宋体" w:hAnsi="Times New Roman" w:hint="eastAsia"/>
        </w:rPr>
        <w:t xml:space="preserve">                            default_delete&lt;uint8_t[]&gt;());</w:t>
      </w:r>
    </w:p>
    <w:p w14:paraId="5D40D006" w14:textId="77777777" w:rsidR="000F63C8" w:rsidRDefault="00FA50DD">
      <w:pPr>
        <w:rPr>
          <w:rFonts w:ascii="Times New Roman" w:eastAsia="宋体" w:hAnsi="Times New Roman"/>
        </w:rPr>
      </w:pPr>
      <w:r>
        <w:rPr>
          <w:rFonts w:ascii="Times New Roman" w:eastAsia="宋体" w:hAnsi="Times New Roman" w:hint="eastAsia"/>
        </w:rPr>
        <w:t xml:space="preserve">    pObj-&gt;org_img.data = data;</w:t>
      </w:r>
    </w:p>
    <w:p w14:paraId="1A796A9F" w14:textId="77777777" w:rsidR="000F63C8" w:rsidRDefault="00FA50DD">
      <w:pPr>
        <w:rPr>
          <w:rFonts w:ascii="Times New Roman" w:eastAsia="宋体" w:hAnsi="Times New Roman"/>
        </w:rPr>
      </w:pPr>
      <w:r>
        <w:rPr>
          <w:rFonts w:ascii="Times New Roman" w:eastAsia="宋体" w:hAnsi="Times New Roman" w:hint="eastAsia"/>
        </w:rPr>
        <w:t xml:space="preserve">    return pObj;</w:t>
      </w:r>
    </w:p>
    <w:p w14:paraId="3EFC1394" w14:textId="77777777" w:rsidR="000F63C8" w:rsidRDefault="00FA50DD">
      <w:pPr>
        <w:rPr>
          <w:rFonts w:ascii="Times New Roman" w:eastAsia="宋体" w:hAnsi="Times New Roman"/>
        </w:rPr>
      </w:pPr>
      <w:r>
        <w:rPr>
          <w:rFonts w:ascii="Times New Roman" w:eastAsia="宋体" w:hAnsi="Times New Roman" w:hint="eastAsia"/>
        </w:rPr>
        <w:t>}</w:t>
      </w:r>
    </w:p>
    <w:p w14:paraId="6787E8FC" w14:textId="77777777" w:rsidR="000F63C8" w:rsidRDefault="000F63C8">
      <w:pPr>
        <w:rPr>
          <w:rFonts w:ascii="Times New Roman" w:eastAsia="宋体" w:hAnsi="Times New Roman"/>
        </w:rPr>
      </w:pPr>
    </w:p>
    <w:p w14:paraId="6401EBAE" w14:textId="77777777" w:rsidR="000F63C8" w:rsidRDefault="00FA50DD">
      <w:pPr>
        <w:rPr>
          <w:rFonts w:ascii="Times New Roman" w:eastAsia="宋体" w:hAnsi="Times New Roman"/>
        </w:rPr>
      </w:pPr>
      <w:r>
        <w:rPr>
          <w:rFonts w:ascii="Times New Roman" w:eastAsia="宋体" w:hAnsi="Times New Roman" w:hint="eastAsia"/>
        </w:rPr>
        <w:t>bool Mind_Camera::DoCapProcess() {</w:t>
      </w:r>
    </w:p>
    <w:p w14:paraId="38BB4DC6" w14:textId="77777777" w:rsidR="000F63C8" w:rsidRDefault="00FA50DD">
      <w:pPr>
        <w:rPr>
          <w:rFonts w:ascii="Times New Roman" w:eastAsia="宋体" w:hAnsi="Times New Roman"/>
        </w:rPr>
      </w:pPr>
      <w:r>
        <w:rPr>
          <w:rFonts w:ascii="Times New Roman" w:eastAsia="宋体" w:hAnsi="Times New Roman" w:hint="eastAsia"/>
        </w:rPr>
        <w:t xml:space="preserve">    CameraOperationCode retCode = PreCapProcess();</w:t>
      </w:r>
    </w:p>
    <w:p w14:paraId="04A37D6D" w14:textId="77777777" w:rsidR="000F63C8" w:rsidRDefault="00FA50DD">
      <w:pPr>
        <w:rPr>
          <w:rFonts w:ascii="Times New Roman" w:eastAsia="宋体" w:hAnsi="Times New Roman"/>
        </w:rPr>
      </w:pPr>
      <w:r>
        <w:rPr>
          <w:rFonts w:ascii="Times New Roman" w:eastAsia="宋体" w:hAnsi="Times New Roman" w:hint="eastAsia"/>
        </w:rPr>
        <w:t xml:space="preserve">    if (retCode == kCameraSetPropertyFailed) {</w:t>
      </w:r>
    </w:p>
    <w:p w14:paraId="0F0F5F92" w14:textId="77777777" w:rsidR="000F63C8" w:rsidRDefault="00FA50DD">
      <w:pPr>
        <w:rPr>
          <w:rFonts w:ascii="Times New Roman" w:eastAsia="宋体" w:hAnsi="Times New Roman"/>
        </w:rPr>
      </w:pPr>
      <w:r>
        <w:rPr>
          <w:rFonts w:ascii="Times New Roman" w:eastAsia="宋体" w:hAnsi="Times New Roman" w:hint="eastAsia"/>
        </w:rPr>
        <w:t xml:space="preserve">        CloseCamera(config_-&gt;channel_id);</w:t>
      </w:r>
    </w:p>
    <w:p w14:paraId="5BD21484" w14:textId="77777777" w:rsidR="000F63C8" w:rsidRDefault="000F63C8">
      <w:pPr>
        <w:rPr>
          <w:rFonts w:ascii="Times New Roman" w:eastAsia="宋体" w:hAnsi="Times New Roman"/>
        </w:rPr>
      </w:pPr>
    </w:p>
    <w:p w14:paraId="2569F9CD" w14:textId="77777777" w:rsidR="000F63C8" w:rsidRDefault="00FA50DD">
      <w:pPr>
        <w:rPr>
          <w:rFonts w:ascii="Times New Roman" w:eastAsia="宋体" w:hAnsi="Times New Roman"/>
        </w:rPr>
      </w:pPr>
      <w:r>
        <w:rPr>
          <w:rFonts w:ascii="Times New Roman" w:eastAsia="宋体" w:hAnsi="Times New Roman" w:hint="eastAsia"/>
        </w:rPr>
        <w:t xml:space="preserve">        HIAI_ENGINE_LOG( "[Mind_Camera] DoCapProcess.PreCapProcess failed");</w:t>
      </w:r>
    </w:p>
    <w:p w14:paraId="6DA0EBE3"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5186491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7ADF6B5" w14:textId="77777777" w:rsidR="000F63C8" w:rsidRDefault="000F63C8">
      <w:pPr>
        <w:rPr>
          <w:rFonts w:ascii="Times New Roman" w:eastAsia="宋体" w:hAnsi="Times New Roman"/>
        </w:rPr>
      </w:pPr>
    </w:p>
    <w:p w14:paraId="57DE35F3" w14:textId="77777777" w:rsidR="000F63C8" w:rsidRDefault="00FA50DD">
      <w:pPr>
        <w:rPr>
          <w:rFonts w:ascii="Times New Roman" w:eastAsia="宋体" w:hAnsi="Times New Roman"/>
        </w:rPr>
      </w:pPr>
      <w:r>
        <w:rPr>
          <w:rFonts w:ascii="Times New Roman" w:eastAsia="宋体" w:hAnsi="Times New Roman" w:hint="eastAsia"/>
        </w:rPr>
        <w:t xml:space="preserve">    // set procedure is running.</w:t>
      </w:r>
    </w:p>
    <w:p w14:paraId="02C88DF6" w14:textId="77777777" w:rsidR="000F63C8" w:rsidRDefault="00FA50DD">
      <w:pPr>
        <w:rPr>
          <w:rFonts w:ascii="Times New Roman" w:eastAsia="宋体" w:hAnsi="Times New Roman"/>
        </w:rPr>
      </w:pPr>
      <w:r>
        <w:rPr>
          <w:rFonts w:ascii="Times New Roman" w:eastAsia="宋体" w:hAnsi="Times New Roman" w:hint="eastAsia"/>
        </w:rPr>
        <w:t xml:space="preserve">    SetExitFlag(CAMERADATASETS_RUN);</w:t>
      </w:r>
    </w:p>
    <w:p w14:paraId="62FAD24F" w14:textId="77777777" w:rsidR="000F63C8" w:rsidRDefault="000F63C8">
      <w:pPr>
        <w:rPr>
          <w:rFonts w:ascii="Times New Roman" w:eastAsia="宋体" w:hAnsi="Times New Roman"/>
        </w:rPr>
      </w:pPr>
    </w:p>
    <w:p w14:paraId="4B630687" w14:textId="77777777" w:rsidR="000F63C8" w:rsidRDefault="00FA50DD">
      <w:pPr>
        <w:rPr>
          <w:rFonts w:ascii="Times New Roman" w:eastAsia="宋体" w:hAnsi="Times New Roman"/>
        </w:rPr>
      </w:pPr>
      <w:r>
        <w:rPr>
          <w:rFonts w:ascii="Times New Roman" w:eastAsia="宋体" w:hAnsi="Times New Roman" w:hint="eastAsia"/>
        </w:rPr>
        <w:t xml:space="preserve">    HIAI_StatusT hiai_ret = HIAI_OK;</w:t>
      </w:r>
    </w:p>
    <w:p w14:paraId="30FE541E" w14:textId="77777777" w:rsidR="000F63C8" w:rsidRDefault="00FA50DD">
      <w:pPr>
        <w:rPr>
          <w:rFonts w:ascii="Times New Roman" w:eastAsia="宋体" w:hAnsi="Times New Roman"/>
        </w:rPr>
      </w:pPr>
      <w:r>
        <w:rPr>
          <w:rFonts w:ascii="Times New Roman" w:eastAsia="宋体" w:hAnsi="Times New Roman" w:hint="eastAsia"/>
        </w:rPr>
        <w:t xml:space="preserve">    int read_ret = 0;</w:t>
      </w:r>
    </w:p>
    <w:p w14:paraId="27EDCC08" w14:textId="77777777" w:rsidR="000F63C8" w:rsidRDefault="00FA50DD">
      <w:pPr>
        <w:rPr>
          <w:rFonts w:ascii="Times New Roman" w:eastAsia="宋体" w:hAnsi="Times New Roman"/>
        </w:rPr>
      </w:pPr>
      <w:r>
        <w:rPr>
          <w:rFonts w:ascii="Times New Roman" w:eastAsia="宋体" w:hAnsi="Times New Roman" w:hint="eastAsia"/>
        </w:rPr>
        <w:t xml:space="preserve">    int read_size = 0;</w:t>
      </w:r>
    </w:p>
    <w:p w14:paraId="68B90D2B" w14:textId="77777777" w:rsidR="000F63C8" w:rsidRDefault="00FA50DD">
      <w:pPr>
        <w:rPr>
          <w:rFonts w:ascii="Times New Roman" w:eastAsia="宋体" w:hAnsi="Times New Roman"/>
        </w:rPr>
      </w:pPr>
      <w:r>
        <w:rPr>
          <w:rFonts w:ascii="Times New Roman" w:eastAsia="宋体" w:hAnsi="Times New Roman" w:hint="eastAsia"/>
        </w:rPr>
        <w:t xml:space="preserve">    bool read_flag = false;</w:t>
      </w:r>
    </w:p>
    <w:p w14:paraId="1E3B28A7" w14:textId="77777777" w:rsidR="000F63C8" w:rsidRDefault="00FA50DD">
      <w:pPr>
        <w:rPr>
          <w:rFonts w:ascii="Times New Roman" w:eastAsia="宋体" w:hAnsi="Times New Roman"/>
        </w:rPr>
      </w:pPr>
      <w:r>
        <w:rPr>
          <w:rFonts w:ascii="Times New Roman" w:eastAsia="宋体" w:hAnsi="Times New Roman" w:hint="eastAsia"/>
        </w:rPr>
        <w:t xml:space="preserve">    while (GetExitFlag() == CAMERADATASETS_RUN) {</w:t>
      </w:r>
    </w:p>
    <w:p w14:paraId="5E935613" w14:textId="77777777" w:rsidR="000F63C8" w:rsidRDefault="00FA50DD">
      <w:pPr>
        <w:rPr>
          <w:rFonts w:ascii="Times New Roman" w:eastAsia="宋体" w:hAnsi="Times New Roman"/>
        </w:rPr>
      </w:pPr>
      <w:r>
        <w:rPr>
          <w:rFonts w:ascii="Times New Roman" w:eastAsia="宋体" w:hAnsi="Times New Roman" w:hint="eastAsia"/>
        </w:rPr>
        <w:t xml:space="preserve">        std::shared_ptr&lt;FaceRecognitionInfo&gt; p_obj =</w:t>
      </w:r>
    </w:p>
    <w:p w14:paraId="5559F4B6" w14:textId="77777777" w:rsidR="000F63C8" w:rsidRDefault="00FA50DD">
      <w:pPr>
        <w:rPr>
          <w:rFonts w:ascii="Times New Roman" w:eastAsia="宋体" w:hAnsi="Times New Roman"/>
        </w:rPr>
      </w:pPr>
      <w:r>
        <w:rPr>
          <w:rFonts w:ascii="Times New Roman" w:eastAsia="宋体" w:hAnsi="Times New Roman" w:hint="eastAsia"/>
        </w:rPr>
        <w:t xml:space="preserve">            CreateBatchImageParaObj();</w:t>
      </w:r>
    </w:p>
    <w:p w14:paraId="770DD3D7"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884C442" w14:textId="77777777" w:rsidR="000F63C8" w:rsidRDefault="00FA50DD">
      <w:pPr>
        <w:rPr>
          <w:rFonts w:ascii="Times New Roman" w:eastAsia="宋体" w:hAnsi="Times New Roman"/>
        </w:rPr>
      </w:pPr>
      <w:r>
        <w:rPr>
          <w:rFonts w:ascii="Times New Roman" w:eastAsia="宋体" w:hAnsi="Times New Roman" w:hint="eastAsia"/>
        </w:rPr>
        <w:t xml:space="preserve">        uint8_t* p_data = p_obj-&gt;org_img.data.get();</w:t>
      </w:r>
    </w:p>
    <w:p w14:paraId="4869FA35" w14:textId="77777777" w:rsidR="000F63C8" w:rsidRDefault="00FA50DD">
      <w:pPr>
        <w:rPr>
          <w:rFonts w:ascii="Times New Roman" w:eastAsia="宋体" w:hAnsi="Times New Roman"/>
        </w:rPr>
      </w:pPr>
      <w:r>
        <w:rPr>
          <w:rFonts w:ascii="Times New Roman" w:eastAsia="宋体" w:hAnsi="Times New Roman" w:hint="eastAsia"/>
        </w:rPr>
        <w:t xml:space="preserve">        read_size = (int) p_obj-&gt;org_img.size;</w:t>
      </w:r>
    </w:p>
    <w:p w14:paraId="24B0A21D" w14:textId="77777777" w:rsidR="000F63C8" w:rsidRDefault="000F63C8">
      <w:pPr>
        <w:rPr>
          <w:rFonts w:ascii="Times New Roman" w:eastAsia="宋体" w:hAnsi="Times New Roman"/>
        </w:rPr>
      </w:pPr>
    </w:p>
    <w:p w14:paraId="27480ABA" w14:textId="77777777" w:rsidR="000F63C8" w:rsidRDefault="00FA50DD">
      <w:pPr>
        <w:rPr>
          <w:rFonts w:ascii="Times New Roman" w:eastAsia="宋体" w:hAnsi="Times New Roman"/>
        </w:rPr>
      </w:pPr>
      <w:r>
        <w:rPr>
          <w:rFonts w:ascii="Times New Roman" w:eastAsia="宋体" w:hAnsi="Times New Roman" w:hint="eastAsia"/>
        </w:rPr>
        <w:t xml:space="preserve">        // do read frame from camera, readSize maybe changed when called</w:t>
      </w:r>
    </w:p>
    <w:p w14:paraId="11D05365" w14:textId="77777777" w:rsidR="000F63C8" w:rsidRDefault="00FA50DD">
      <w:pPr>
        <w:rPr>
          <w:rFonts w:ascii="Times New Roman" w:eastAsia="宋体" w:hAnsi="Times New Roman"/>
        </w:rPr>
      </w:pPr>
      <w:r>
        <w:rPr>
          <w:rFonts w:ascii="Times New Roman" w:eastAsia="宋体" w:hAnsi="Times New Roman" w:hint="eastAsia"/>
        </w:rPr>
        <w:t xml:space="preserve">        read_ret = ReadFrameFromCamera(config_-&gt;channel_id, (void*) p_data,</w:t>
      </w:r>
    </w:p>
    <w:p w14:paraId="001C0AA9" w14:textId="77777777" w:rsidR="000F63C8" w:rsidRDefault="00FA50DD">
      <w:pPr>
        <w:rPr>
          <w:rFonts w:ascii="Times New Roman" w:eastAsia="宋体" w:hAnsi="Times New Roman"/>
        </w:rPr>
      </w:pPr>
      <w:r>
        <w:rPr>
          <w:rFonts w:ascii="Times New Roman" w:eastAsia="宋体" w:hAnsi="Times New Roman" w:hint="eastAsia"/>
        </w:rPr>
        <w:t xml:space="preserve">                                    &amp;read_size);</w:t>
      </w:r>
    </w:p>
    <w:p w14:paraId="4ED19504" w14:textId="77777777" w:rsidR="000F63C8" w:rsidRDefault="00FA50DD">
      <w:pPr>
        <w:rPr>
          <w:rFonts w:ascii="Times New Roman" w:eastAsia="宋体" w:hAnsi="Times New Roman"/>
        </w:rPr>
      </w:pPr>
      <w:r>
        <w:rPr>
          <w:rFonts w:ascii="Times New Roman" w:eastAsia="宋体" w:hAnsi="Times New Roman" w:hint="eastAsia"/>
        </w:rPr>
        <w:t xml:space="preserve">        // indicates failure when readRet is 1</w:t>
      </w:r>
    </w:p>
    <w:p w14:paraId="594E86F5" w14:textId="77777777" w:rsidR="000F63C8" w:rsidRDefault="00FA50DD">
      <w:pPr>
        <w:rPr>
          <w:rFonts w:ascii="Times New Roman" w:eastAsia="宋体" w:hAnsi="Times New Roman"/>
        </w:rPr>
      </w:pPr>
      <w:r>
        <w:rPr>
          <w:rFonts w:ascii="Times New Roman" w:eastAsia="宋体" w:hAnsi="Times New Roman" w:hint="eastAsia"/>
        </w:rPr>
        <w:t xml:space="preserve">        read_flag = ((read_ret == 1) &amp;&amp; (read_size == (int) p_obj-&gt;org_img.size));</w:t>
      </w:r>
    </w:p>
    <w:p w14:paraId="349C3853" w14:textId="77777777" w:rsidR="000F63C8" w:rsidRDefault="000F63C8">
      <w:pPr>
        <w:rPr>
          <w:rFonts w:ascii="Times New Roman" w:eastAsia="宋体" w:hAnsi="Times New Roman"/>
        </w:rPr>
      </w:pPr>
    </w:p>
    <w:p w14:paraId="6829A164" w14:textId="77777777" w:rsidR="000F63C8" w:rsidRDefault="00FA50DD">
      <w:pPr>
        <w:rPr>
          <w:rFonts w:ascii="Times New Roman" w:eastAsia="宋体" w:hAnsi="Times New Roman"/>
        </w:rPr>
      </w:pPr>
      <w:r>
        <w:rPr>
          <w:rFonts w:ascii="Times New Roman" w:eastAsia="宋体" w:hAnsi="Times New Roman" w:hint="eastAsia"/>
        </w:rPr>
        <w:t xml:space="preserve">        if (!read_flag) {</w:t>
      </w:r>
    </w:p>
    <w:p w14:paraId="20215FFB" w14:textId="77777777" w:rsidR="000F63C8" w:rsidRDefault="00FA50DD">
      <w:pPr>
        <w:rPr>
          <w:rFonts w:ascii="Times New Roman" w:eastAsia="宋体" w:hAnsi="Times New Roman"/>
        </w:rPr>
      </w:pPr>
      <w:r>
        <w:rPr>
          <w:rFonts w:ascii="Times New Roman" w:eastAsia="宋体" w:hAnsi="Times New Roman" w:hint="eastAsia"/>
        </w:rPr>
        <w:t xml:space="preserve">        HIAI_ENGINE_LOG("[CameraDatasets] readFrameFromCamera failed "</w:t>
      </w:r>
    </w:p>
    <w:p w14:paraId="3B6BF42E" w14:textId="77777777" w:rsidR="000F63C8" w:rsidRDefault="00FA50DD">
      <w:pPr>
        <w:rPr>
          <w:rFonts w:ascii="Times New Roman" w:eastAsia="宋体" w:hAnsi="Times New Roman"/>
        </w:rPr>
      </w:pPr>
      <w:r>
        <w:rPr>
          <w:rFonts w:ascii="Times New Roman" w:eastAsia="宋体" w:hAnsi="Times New Roman" w:hint="eastAsia"/>
        </w:rPr>
        <w:t xml:space="preserve">                        "{camera:%d, ret:%d, size:%d, expectsize:%d} ",</w:t>
      </w:r>
    </w:p>
    <w:p w14:paraId="378353F1"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config_-&gt;channel_id, read_ret, read_size,</w:t>
      </w:r>
    </w:p>
    <w:p w14:paraId="4438061D" w14:textId="77777777" w:rsidR="000F63C8" w:rsidRDefault="00FA50DD">
      <w:pPr>
        <w:rPr>
          <w:rFonts w:ascii="Times New Roman" w:eastAsia="宋体" w:hAnsi="Times New Roman"/>
        </w:rPr>
      </w:pPr>
      <w:r>
        <w:rPr>
          <w:rFonts w:ascii="Times New Roman" w:eastAsia="宋体" w:hAnsi="Times New Roman" w:hint="eastAsia"/>
        </w:rPr>
        <w:t xml:space="preserve">                        (int )p_obj-&gt;org_img.size);</w:t>
      </w:r>
    </w:p>
    <w:p w14:paraId="344F5DE7" w14:textId="77777777" w:rsidR="000F63C8" w:rsidRDefault="00FA50DD">
      <w:pPr>
        <w:rPr>
          <w:rFonts w:ascii="Times New Roman" w:eastAsia="宋体" w:hAnsi="Times New Roman"/>
        </w:rPr>
      </w:pPr>
      <w:r>
        <w:rPr>
          <w:rFonts w:ascii="Times New Roman" w:eastAsia="宋体" w:hAnsi="Times New Roman" w:hint="eastAsia"/>
        </w:rPr>
        <w:t xml:space="preserve">        break;</w:t>
      </w:r>
    </w:p>
    <w:p w14:paraId="63D238D0"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2DA71DC" w14:textId="77777777" w:rsidR="000F63C8" w:rsidRDefault="000F63C8">
      <w:pPr>
        <w:rPr>
          <w:rFonts w:ascii="Times New Roman" w:eastAsia="宋体" w:hAnsi="Times New Roman"/>
        </w:rPr>
      </w:pPr>
    </w:p>
    <w:p w14:paraId="614EC6C8" w14:textId="77777777" w:rsidR="000F63C8" w:rsidRDefault="00FA50DD">
      <w:pPr>
        <w:rPr>
          <w:rFonts w:ascii="Times New Roman" w:eastAsia="宋体" w:hAnsi="Times New Roman"/>
        </w:rPr>
      </w:pPr>
      <w:r>
        <w:rPr>
          <w:rFonts w:ascii="Times New Roman" w:eastAsia="宋体" w:hAnsi="Times New Roman" w:hint="eastAsia"/>
        </w:rPr>
        <w:t xml:space="preserve">        hiai_ret = SendData(0, "FaceRecognitionInfo",</w:t>
      </w:r>
    </w:p>
    <w:p w14:paraId="262CD9E6" w14:textId="77777777" w:rsidR="000F63C8" w:rsidRDefault="00FA50DD">
      <w:pPr>
        <w:rPr>
          <w:rFonts w:ascii="Times New Roman" w:eastAsia="宋体" w:hAnsi="Times New Roman"/>
        </w:rPr>
      </w:pPr>
      <w:r>
        <w:rPr>
          <w:rFonts w:ascii="Times New Roman" w:eastAsia="宋体" w:hAnsi="Times New Roman" w:hint="eastAsia"/>
        </w:rPr>
        <w:t xml:space="preserve">                            static_pointer_cast&lt;void&gt;(p_obj));</w:t>
      </w:r>
    </w:p>
    <w:p w14:paraId="21B00DF8" w14:textId="77777777" w:rsidR="000F63C8" w:rsidRDefault="000F63C8">
      <w:pPr>
        <w:rPr>
          <w:rFonts w:ascii="Times New Roman" w:eastAsia="宋体" w:hAnsi="Times New Roman"/>
        </w:rPr>
      </w:pPr>
    </w:p>
    <w:p w14:paraId="7A14AC85" w14:textId="77777777" w:rsidR="000F63C8" w:rsidRDefault="00FA50DD">
      <w:pPr>
        <w:rPr>
          <w:rFonts w:ascii="Times New Roman" w:eastAsia="宋体" w:hAnsi="Times New Roman"/>
        </w:rPr>
      </w:pPr>
      <w:r>
        <w:rPr>
          <w:rFonts w:ascii="Times New Roman" w:eastAsia="宋体" w:hAnsi="Times New Roman" w:hint="eastAsia"/>
        </w:rPr>
        <w:t xml:space="preserve">        if (hiai_ret != HIAI_OK) {</w:t>
      </w:r>
    </w:p>
    <w:p w14:paraId="062B6AD3" w14:textId="77777777" w:rsidR="000F63C8" w:rsidRDefault="00FA50DD">
      <w:pPr>
        <w:rPr>
          <w:rFonts w:ascii="Times New Roman" w:eastAsia="宋体" w:hAnsi="Times New Roman"/>
        </w:rPr>
      </w:pPr>
      <w:r>
        <w:rPr>
          <w:rFonts w:ascii="Times New Roman" w:eastAsia="宋体" w:hAnsi="Times New Roman" w:hint="eastAsia"/>
        </w:rPr>
        <w:t xml:space="preserve">        HIAI_ENGINE_LOG("[CameraDatasets] senddata failed! {frameid:%d, "</w:t>
      </w:r>
    </w:p>
    <w:p w14:paraId="4AADC18C" w14:textId="77777777" w:rsidR="000F63C8" w:rsidRDefault="00FA50DD">
      <w:pPr>
        <w:rPr>
          <w:rFonts w:ascii="Times New Roman" w:eastAsia="宋体" w:hAnsi="Times New Roman"/>
        </w:rPr>
      </w:pPr>
      <w:r>
        <w:rPr>
          <w:rFonts w:ascii="Times New Roman" w:eastAsia="宋体" w:hAnsi="Times New Roman" w:hint="eastAsia"/>
        </w:rPr>
        <w:t xml:space="preserve">                        "timestamp:%lu}",</w:t>
      </w:r>
    </w:p>
    <w:p w14:paraId="06E6E7BD" w14:textId="77777777" w:rsidR="000F63C8" w:rsidRDefault="00FA50DD">
      <w:pPr>
        <w:rPr>
          <w:rFonts w:ascii="Times New Roman" w:eastAsia="宋体" w:hAnsi="Times New Roman"/>
        </w:rPr>
      </w:pPr>
      <w:r>
        <w:rPr>
          <w:rFonts w:ascii="Times New Roman" w:eastAsia="宋体" w:hAnsi="Times New Roman" w:hint="eastAsia"/>
        </w:rPr>
        <w:t xml:space="preserve">                        p_obj-&gt;frame.frame_id, p_obj-&gt;frame.timestamp);</w:t>
      </w:r>
    </w:p>
    <w:p w14:paraId="6354E2E6" w14:textId="77777777" w:rsidR="000F63C8" w:rsidRDefault="00FA50DD">
      <w:pPr>
        <w:rPr>
          <w:rFonts w:ascii="Times New Roman" w:eastAsia="宋体" w:hAnsi="Times New Roman"/>
        </w:rPr>
      </w:pPr>
      <w:r>
        <w:rPr>
          <w:rFonts w:ascii="Times New Roman" w:eastAsia="宋体" w:hAnsi="Times New Roman" w:hint="eastAsia"/>
        </w:rPr>
        <w:t xml:space="preserve">        break;</w:t>
      </w:r>
    </w:p>
    <w:p w14:paraId="4A9175F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967212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46EC2C3" w14:textId="77777777" w:rsidR="000F63C8" w:rsidRDefault="000F63C8">
      <w:pPr>
        <w:rPr>
          <w:rFonts w:ascii="Times New Roman" w:eastAsia="宋体" w:hAnsi="Times New Roman"/>
        </w:rPr>
      </w:pPr>
    </w:p>
    <w:p w14:paraId="78326929" w14:textId="77777777" w:rsidR="000F63C8" w:rsidRDefault="00FA50DD">
      <w:pPr>
        <w:rPr>
          <w:rFonts w:ascii="Times New Roman" w:eastAsia="宋体" w:hAnsi="Times New Roman"/>
        </w:rPr>
      </w:pPr>
      <w:r>
        <w:rPr>
          <w:rFonts w:ascii="Times New Roman" w:eastAsia="宋体" w:hAnsi="Times New Roman" w:hint="eastAsia"/>
        </w:rPr>
        <w:t xml:space="preserve">    // close camera</w:t>
      </w:r>
    </w:p>
    <w:p w14:paraId="40F93E2F" w14:textId="77777777" w:rsidR="000F63C8" w:rsidRDefault="00FA50DD">
      <w:pPr>
        <w:rPr>
          <w:rFonts w:ascii="Times New Roman" w:eastAsia="宋体" w:hAnsi="Times New Roman"/>
        </w:rPr>
      </w:pPr>
      <w:r>
        <w:rPr>
          <w:rFonts w:ascii="Times New Roman" w:eastAsia="宋体" w:hAnsi="Times New Roman" w:hint="eastAsia"/>
        </w:rPr>
        <w:t xml:space="preserve">    CloseCamera(config_-&gt;channel_id);</w:t>
      </w:r>
    </w:p>
    <w:p w14:paraId="34D36751" w14:textId="77777777" w:rsidR="000F63C8" w:rsidRDefault="000F63C8">
      <w:pPr>
        <w:rPr>
          <w:rFonts w:ascii="Times New Roman" w:eastAsia="宋体" w:hAnsi="Times New Roman"/>
        </w:rPr>
      </w:pPr>
    </w:p>
    <w:p w14:paraId="2D2F6AE4" w14:textId="77777777" w:rsidR="000F63C8" w:rsidRDefault="00FA50DD">
      <w:pPr>
        <w:rPr>
          <w:rFonts w:ascii="Times New Roman" w:eastAsia="宋体" w:hAnsi="Times New Roman"/>
        </w:rPr>
      </w:pPr>
      <w:r>
        <w:rPr>
          <w:rFonts w:ascii="Times New Roman" w:eastAsia="宋体" w:hAnsi="Times New Roman" w:hint="eastAsia"/>
        </w:rPr>
        <w:t xml:space="preserve">    if (HIAI_OK != hiai_ret) {</w:t>
      </w:r>
    </w:p>
    <w:p w14:paraId="0F2465DA"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0264187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50A5C06" w14:textId="77777777" w:rsidR="000F63C8" w:rsidRDefault="000F63C8">
      <w:pPr>
        <w:rPr>
          <w:rFonts w:ascii="Times New Roman" w:eastAsia="宋体" w:hAnsi="Times New Roman"/>
        </w:rPr>
      </w:pPr>
    </w:p>
    <w:p w14:paraId="09793C22"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0B04A8B1" w14:textId="77777777" w:rsidR="000F63C8" w:rsidRDefault="00FA50DD">
      <w:pPr>
        <w:rPr>
          <w:rFonts w:ascii="Times New Roman" w:eastAsia="宋体" w:hAnsi="Times New Roman"/>
        </w:rPr>
      </w:pPr>
      <w:r>
        <w:rPr>
          <w:rFonts w:ascii="Times New Roman" w:eastAsia="宋体" w:hAnsi="Times New Roman" w:hint="eastAsia"/>
        </w:rPr>
        <w:t>}</w:t>
      </w:r>
    </w:p>
    <w:p w14:paraId="4CC83497" w14:textId="77777777" w:rsidR="000F63C8" w:rsidRDefault="000F63C8">
      <w:pPr>
        <w:rPr>
          <w:rFonts w:ascii="Times New Roman" w:eastAsia="宋体" w:hAnsi="Times New Roman"/>
        </w:rPr>
      </w:pPr>
    </w:p>
    <w:p w14:paraId="379657BA" w14:textId="77777777" w:rsidR="000F63C8" w:rsidRDefault="00FA50DD">
      <w:pPr>
        <w:rPr>
          <w:rFonts w:ascii="Times New Roman" w:eastAsia="宋体" w:hAnsi="Times New Roman"/>
        </w:rPr>
      </w:pPr>
      <w:r>
        <w:rPr>
          <w:rFonts w:ascii="Times New Roman" w:eastAsia="宋体" w:hAnsi="Times New Roman" w:hint="eastAsia"/>
        </w:rPr>
        <w:t>void Mind_Camera::SetExitFlag(int flag) {</w:t>
      </w:r>
    </w:p>
    <w:p w14:paraId="1DB0505E" w14:textId="77777777" w:rsidR="000F63C8" w:rsidRDefault="00FA50DD">
      <w:pPr>
        <w:rPr>
          <w:rFonts w:ascii="Times New Roman" w:eastAsia="宋体" w:hAnsi="Times New Roman"/>
        </w:rPr>
      </w:pPr>
      <w:r>
        <w:rPr>
          <w:rFonts w:ascii="Times New Roman" w:eastAsia="宋体" w:hAnsi="Times New Roman" w:hint="eastAsia"/>
        </w:rPr>
        <w:t xml:space="preserve">    TLock lock(mutex_);</w:t>
      </w:r>
    </w:p>
    <w:p w14:paraId="1007D8CE" w14:textId="77777777" w:rsidR="000F63C8" w:rsidRDefault="00FA50DD">
      <w:pPr>
        <w:rPr>
          <w:rFonts w:ascii="Times New Roman" w:eastAsia="宋体" w:hAnsi="Times New Roman"/>
        </w:rPr>
      </w:pPr>
      <w:r>
        <w:rPr>
          <w:rFonts w:ascii="Times New Roman" w:eastAsia="宋体" w:hAnsi="Times New Roman" w:hint="eastAsia"/>
        </w:rPr>
        <w:t xml:space="preserve">    exit_flag_ = flag;</w:t>
      </w:r>
    </w:p>
    <w:p w14:paraId="18150239" w14:textId="77777777" w:rsidR="000F63C8" w:rsidRDefault="00FA50DD">
      <w:pPr>
        <w:rPr>
          <w:rFonts w:ascii="Times New Roman" w:eastAsia="宋体" w:hAnsi="Times New Roman"/>
        </w:rPr>
      </w:pPr>
      <w:r>
        <w:rPr>
          <w:rFonts w:ascii="Times New Roman" w:eastAsia="宋体" w:hAnsi="Times New Roman" w:hint="eastAsia"/>
        </w:rPr>
        <w:t>}</w:t>
      </w:r>
    </w:p>
    <w:p w14:paraId="7902FEB3" w14:textId="77777777" w:rsidR="000F63C8" w:rsidRDefault="000F63C8">
      <w:pPr>
        <w:rPr>
          <w:rFonts w:ascii="Times New Roman" w:eastAsia="宋体" w:hAnsi="Times New Roman"/>
        </w:rPr>
      </w:pPr>
    </w:p>
    <w:p w14:paraId="02F20980" w14:textId="77777777" w:rsidR="000F63C8" w:rsidRDefault="00FA50DD">
      <w:pPr>
        <w:rPr>
          <w:rFonts w:ascii="Times New Roman" w:eastAsia="宋体" w:hAnsi="Times New Roman"/>
        </w:rPr>
      </w:pPr>
      <w:r>
        <w:rPr>
          <w:rFonts w:ascii="Times New Roman" w:eastAsia="宋体" w:hAnsi="Times New Roman" w:hint="eastAsia"/>
        </w:rPr>
        <w:t>int Mind_Camera::GetExitFlag() {</w:t>
      </w:r>
    </w:p>
    <w:p w14:paraId="1A631957" w14:textId="77777777" w:rsidR="000F63C8" w:rsidRDefault="00FA50DD">
      <w:pPr>
        <w:rPr>
          <w:rFonts w:ascii="Times New Roman" w:eastAsia="宋体" w:hAnsi="Times New Roman"/>
        </w:rPr>
      </w:pPr>
      <w:r>
        <w:rPr>
          <w:rFonts w:ascii="Times New Roman" w:eastAsia="宋体" w:hAnsi="Times New Roman" w:hint="eastAsia"/>
        </w:rPr>
        <w:t xml:space="preserve">    TLock lock(mutex_);</w:t>
      </w:r>
    </w:p>
    <w:p w14:paraId="66CFEE08" w14:textId="77777777" w:rsidR="000F63C8" w:rsidRDefault="00FA50DD">
      <w:pPr>
        <w:rPr>
          <w:rFonts w:ascii="Times New Roman" w:eastAsia="宋体" w:hAnsi="Times New Roman"/>
        </w:rPr>
      </w:pPr>
      <w:r>
        <w:rPr>
          <w:rFonts w:ascii="Times New Roman" w:eastAsia="宋体" w:hAnsi="Times New Roman" w:hint="eastAsia"/>
        </w:rPr>
        <w:t xml:space="preserve">    return exit_flag_;</w:t>
      </w:r>
    </w:p>
    <w:p w14:paraId="51EB8810" w14:textId="77777777" w:rsidR="000F63C8" w:rsidRDefault="00FA50DD">
      <w:pPr>
        <w:rPr>
          <w:rFonts w:ascii="Times New Roman" w:eastAsia="宋体" w:hAnsi="Times New Roman"/>
        </w:rPr>
      </w:pPr>
      <w:r>
        <w:rPr>
          <w:rFonts w:ascii="Times New Roman" w:eastAsia="宋体" w:hAnsi="Times New Roman" w:hint="eastAsia"/>
        </w:rPr>
        <w:t>}</w:t>
      </w:r>
    </w:p>
    <w:p w14:paraId="53CFC1E0" w14:textId="77777777" w:rsidR="000F63C8" w:rsidRDefault="000F63C8">
      <w:pPr>
        <w:rPr>
          <w:rFonts w:ascii="Times New Roman" w:eastAsia="宋体" w:hAnsi="Times New Roman"/>
        </w:rPr>
      </w:pPr>
    </w:p>
    <w:p w14:paraId="644D9613" w14:textId="77777777" w:rsidR="000F63C8" w:rsidRDefault="00FA50DD">
      <w:pPr>
        <w:rPr>
          <w:rFonts w:ascii="Times New Roman" w:eastAsia="宋体" w:hAnsi="Times New Roman"/>
        </w:rPr>
      </w:pPr>
      <w:r>
        <w:rPr>
          <w:rFonts w:ascii="Times New Roman" w:eastAsia="宋体" w:hAnsi="Times New Roman" w:hint="eastAsia"/>
        </w:rPr>
        <w:t>HIAI_IMPL_ENGINE_PROCESS("Mind_Camera", Mind_Camera, INPUT_SIZE)</w:t>
      </w:r>
    </w:p>
    <w:p w14:paraId="0F833FBB" w14:textId="77777777" w:rsidR="000F63C8" w:rsidRDefault="00FA50DD">
      <w:pPr>
        <w:rPr>
          <w:rFonts w:ascii="Times New Roman" w:eastAsia="宋体" w:hAnsi="Times New Roman"/>
        </w:rPr>
      </w:pPr>
      <w:r>
        <w:rPr>
          <w:rFonts w:ascii="Times New Roman" w:eastAsia="宋体" w:hAnsi="Times New Roman" w:hint="eastAsia"/>
        </w:rPr>
        <w:t>{</w:t>
      </w:r>
    </w:p>
    <w:p w14:paraId="3930A0D5" w14:textId="77777777" w:rsidR="000F63C8" w:rsidRDefault="00FA50DD">
      <w:pPr>
        <w:rPr>
          <w:rFonts w:ascii="Times New Roman" w:eastAsia="宋体" w:hAnsi="Times New Roman"/>
        </w:rPr>
      </w:pPr>
      <w:r>
        <w:rPr>
          <w:rFonts w:ascii="Times New Roman" w:eastAsia="宋体" w:hAnsi="Times New Roman" w:hint="eastAsia"/>
        </w:rPr>
        <w:t xml:space="preserve">    HIAI_ENGINE_LOG("[Mind_Camera] start process!");</w:t>
      </w:r>
    </w:p>
    <w:p w14:paraId="1996D230" w14:textId="77777777" w:rsidR="000F63C8" w:rsidRDefault="00FA50DD">
      <w:pPr>
        <w:rPr>
          <w:rFonts w:ascii="Times New Roman" w:eastAsia="宋体" w:hAnsi="Times New Roman"/>
        </w:rPr>
      </w:pPr>
      <w:r>
        <w:rPr>
          <w:rFonts w:ascii="Times New Roman" w:eastAsia="宋体" w:hAnsi="Times New Roman" w:hint="eastAsia"/>
        </w:rPr>
        <w:t xml:space="preserve">    DoCapProcess();</w:t>
      </w:r>
    </w:p>
    <w:p w14:paraId="4A0A47DD" w14:textId="77777777" w:rsidR="000F63C8" w:rsidRDefault="00FA50DD">
      <w:pPr>
        <w:rPr>
          <w:rFonts w:ascii="Times New Roman" w:eastAsia="宋体" w:hAnsi="Times New Roman"/>
        </w:rPr>
      </w:pPr>
      <w:r>
        <w:rPr>
          <w:rFonts w:ascii="Times New Roman" w:eastAsia="宋体" w:hAnsi="Times New Roman" w:hint="eastAsia"/>
        </w:rPr>
        <w:t xml:space="preserve">    HIAI_ENGINE_LOG("[Mind_Camera] end process!");</w:t>
      </w:r>
    </w:p>
    <w:p w14:paraId="0773CD9E" w14:textId="77777777" w:rsidR="000F63C8" w:rsidRDefault="00FA50DD">
      <w:pPr>
        <w:rPr>
          <w:rFonts w:ascii="Times New Roman" w:eastAsia="宋体" w:hAnsi="Times New Roman"/>
        </w:rPr>
      </w:pPr>
      <w:r>
        <w:rPr>
          <w:rFonts w:ascii="Times New Roman" w:eastAsia="宋体" w:hAnsi="Times New Roman" w:hint="eastAsia"/>
        </w:rPr>
        <w:t xml:space="preserve">    return HIAI_OK;</w:t>
      </w:r>
    </w:p>
    <w:p w14:paraId="00A3E232" w14:textId="77777777" w:rsidR="000F63C8" w:rsidRDefault="00FA50DD">
      <w:pPr>
        <w:rPr>
          <w:rFonts w:ascii="Times New Roman" w:eastAsia="宋体" w:hAnsi="Times New Roman"/>
        </w:rPr>
      </w:pPr>
      <w:r>
        <w:rPr>
          <w:rFonts w:ascii="Times New Roman" w:eastAsia="宋体" w:hAnsi="Times New Roman" w:hint="eastAsia"/>
        </w:rPr>
        <w:t>}</w:t>
      </w:r>
    </w:p>
    <w:p w14:paraId="2A2949B1" w14:textId="77777777" w:rsidR="000F63C8" w:rsidRDefault="00FA50DD">
      <w:pPr>
        <w:pStyle w:val="2"/>
        <w:rPr>
          <w:rFonts w:ascii="Times New Roman" w:eastAsia="宋体" w:hAnsi="Times New Roman" w:cs="Times New Roman"/>
          <w:bCs w:val="0"/>
          <w:sz w:val="30"/>
          <w:szCs w:val="30"/>
        </w:rPr>
      </w:pPr>
      <w:bookmarkStart w:id="16" w:name="_Toc10581"/>
      <w:r>
        <w:rPr>
          <w:rFonts w:ascii="Times New Roman" w:eastAsia="宋体" w:hAnsi="Times New Roman" w:cs="Times New Roman"/>
          <w:bCs w:val="0"/>
          <w:sz w:val="30"/>
          <w:szCs w:val="30"/>
        </w:rPr>
        <w:lastRenderedPageBreak/>
        <w:t>5.2</w:t>
      </w:r>
      <w:r>
        <w:rPr>
          <w:rFonts w:ascii="Times New Roman" w:eastAsia="宋体" w:hAnsi="Times New Roman" w:cs="Times New Roman" w:hint="eastAsia"/>
          <w:bCs w:val="0"/>
          <w:sz w:val="30"/>
          <w:szCs w:val="30"/>
        </w:rPr>
        <w:t xml:space="preserve"> </w:t>
      </w:r>
      <w:r>
        <w:rPr>
          <w:rFonts w:ascii="Times New Roman" w:eastAsia="宋体" w:hAnsi="Times New Roman" w:cs="Times New Roman" w:hint="eastAsia"/>
          <w:bCs w:val="0"/>
          <w:sz w:val="30"/>
          <w:szCs w:val="30"/>
        </w:rPr>
        <w:t>人脸检测推理的核心代码</w:t>
      </w:r>
      <w:bookmarkEnd w:id="16"/>
    </w:p>
    <w:p w14:paraId="0CFCE79E" w14:textId="77777777" w:rsidR="000F63C8" w:rsidRDefault="00FA50DD">
      <w:pPr>
        <w:rPr>
          <w:rFonts w:ascii="Times New Roman" w:eastAsia="宋体" w:hAnsi="Times New Roman"/>
        </w:rPr>
      </w:pPr>
      <w:r>
        <w:rPr>
          <w:rFonts w:ascii="Times New Roman" w:eastAsia="宋体" w:hAnsi="Times New Roman" w:hint="eastAsia"/>
        </w:rPr>
        <w:t>Mind_Camera::CameraOperationCode Mind_Camera::PreCapProcess() {</w:t>
      </w:r>
    </w:p>
    <w:p w14:paraId="5D4E4EFB" w14:textId="77777777" w:rsidR="000F63C8" w:rsidRDefault="00FA50DD">
      <w:pPr>
        <w:rPr>
          <w:rFonts w:ascii="Times New Roman" w:eastAsia="宋体" w:hAnsi="Times New Roman"/>
        </w:rPr>
      </w:pPr>
      <w:r>
        <w:rPr>
          <w:rFonts w:ascii="Times New Roman" w:eastAsia="宋体" w:hAnsi="Times New Roman" w:hint="eastAsia"/>
        </w:rPr>
        <w:t xml:space="preserve">    MediaLibInit();</w:t>
      </w:r>
    </w:p>
    <w:p w14:paraId="2038ECAF" w14:textId="77777777" w:rsidR="000F63C8" w:rsidRDefault="000F63C8">
      <w:pPr>
        <w:rPr>
          <w:rFonts w:ascii="Times New Roman" w:eastAsia="宋体" w:hAnsi="Times New Roman"/>
        </w:rPr>
      </w:pPr>
    </w:p>
    <w:p w14:paraId="42DCAA2D" w14:textId="77777777" w:rsidR="000F63C8" w:rsidRDefault="00FA50DD">
      <w:pPr>
        <w:rPr>
          <w:rFonts w:ascii="Times New Roman" w:eastAsia="宋体" w:hAnsi="Times New Roman"/>
        </w:rPr>
      </w:pPr>
      <w:r>
        <w:rPr>
          <w:rFonts w:ascii="Times New Roman" w:eastAsia="宋体" w:hAnsi="Times New Roman" w:hint="eastAsia"/>
        </w:rPr>
        <w:t xml:space="preserve">    CameraStatus status = QueryCameraStatus(config_-&gt;channel_id);</w:t>
      </w:r>
    </w:p>
    <w:p w14:paraId="26794775" w14:textId="77777777" w:rsidR="000F63C8" w:rsidRDefault="00FA50DD">
      <w:pPr>
        <w:rPr>
          <w:rFonts w:ascii="Times New Roman" w:eastAsia="宋体" w:hAnsi="Times New Roman"/>
        </w:rPr>
      </w:pPr>
      <w:r>
        <w:rPr>
          <w:rFonts w:ascii="Times New Roman" w:eastAsia="宋体" w:hAnsi="Times New Roman" w:hint="eastAsia"/>
        </w:rPr>
        <w:t xml:space="preserve">    if (status != CAMERA_STATUS_CLOSED) {</w:t>
      </w:r>
    </w:p>
    <w:p w14:paraId="15B71572"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2BBE63E6"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QueryCameraStatus {status:%d} \</w:t>
      </w:r>
    </w:p>
    <w:p w14:paraId="420B2BD9" w14:textId="77777777" w:rsidR="000F63C8" w:rsidRDefault="00FA50DD">
      <w:pPr>
        <w:rPr>
          <w:rFonts w:ascii="Times New Roman" w:eastAsia="宋体" w:hAnsi="Times New Roman"/>
        </w:rPr>
      </w:pPr>
      <w:r>
        <w:rPr>
          <w:rFonts w:ascii="Times New Roman" w:eastAsia="宋体" w:hAnsi="Times New Roman" w:hint="eastAsia"/>
        </w:rPr>
        <w:t xml:space="preserve">            failed.",status);</w:t>
      </w:r>
    </w:p>
    <w:p w14:paraId="419DEDA3" w14:textId="77777777" w:rsidR="000F63C8" w:rsidRDefault="00FA50DD">
      <w:pPr>
        <w:rPr>
          <w:rFonts w:ascii="Times New Roman" w:eastAsia="宋体" w:hAnsi="Times New Roman"/>
        </w:rPr>
      </w:pPr>
      <w:r>
        <w:rPr>
          <w:rFonts w:ascii="Times New Roman" w:eastAsia="宋体" w:hAnsi="Times New Roman" w:hint="eastAsia"/>
        </w:rPr>
        <w:t xml:space="preserve">        return kCameraNotClosed;</w:t>
      </w:r>
    </w:p>
    <w:p w14:paraId="62B25CD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FA03051" w14:textId="77777777" w:rsidR="000F63C8" w:rsidRDefault="000F63C8">
      <w:pPr>
        <w:rPr>
          <w:rFonts w:ascii="Times New Roman" w:eastAsia="宋体" w:hAnsi="Times New Roman"/>
        </w:rPr>
      </w:pPr>
    </w:p>
    <w:p w14:paraId="6F6A8491" w14:textId="77777777" w:rsidR="000F63C8" w:rsidRDefault="00FA50DD">
      <w:pPr>
        <w:rPr>
          <w:rFonts w:ascii="Times New Roman" w:eastAsia="宋体" w:hAnsi="Times New Roman"/>
        </w:rPr>
      </w:pPr>
      <w:r>
        <w:rPr>
          <w:rFonts w:ascii="Times New Roman" w:eastAsia="宋体" w:hAnsi="Times New Roman" w:hint="eastAsia"/>
        </w:rPr>
        <w:t xml:space="preserve">    //Open Camera</w:t>
      </w:r>
    </w:p>
    <w:p w14:paraId="646C934D" w14:textId="77777777" w:rsidR="000F63C8" w:rsidRDefault="00FA50DD">
      <w:pPr>
        <w:rPr>
          <w:rFonts w:ascii="Times New Roman" w:eastAsia="宋体" w:hAnsi="Times New Roman"/>
        </w:rPr>
      </w:pPr>
      <w:r>
        <w:rPr>
          <w:rFonts w:ascii="Times New Roman" w:eastAsia="宋体" w:hAnsi="Times New Roman" w:hint="eastAsia"/>
        </w:rPr>
        <w:t xml:space="preserve">    int ret = OpenCamera(config_-&gt;channel_id);</w:t>
      </w:r>
    </w:p>
    <w:p w14:paraId="345BEF14"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45EFA0A4"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14F28D45"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OpenCamera {%d} failed.",</w:t>
      </w:r>
    </w:p>
    <w:p w14:paraId="382253CD" w14:textId="77777777" w:rsidR="000F63C8" w:rsidRDefault="00FA50DD">
      <w:pPr>
        <w:rPr>
          <w:rFonts w:ascii="Times New Roman" w:eastAsia="宋体" w:hAnsi="Times New Roman"/>
        </w:rPr>
      </w:pPr>
      <w:r>
        <w:rPr>
          <w:rFonts w:ascii="Times New Roman" w:eastAsia="宋体" w:hAnsi="Times New Roman" w:hint="eastAsia"/>
        </w:rPr>
        <w:t xml:space="preserve">                config_-&gt;channel_id);</w:t>
      </w:r>
    </w:p>
    <w:p w14:paraId="17F5C11B" w14:textId="77777777" w:rsidR="000F63C8" w:rsidRDefault="00FA50DD">
      <w:pPr>
        <w:rPr>
          <w:rFonts w:ascii="Times New Roman" w:eastAsia="宋体" w:hAnsi="Times New Roman"/>
        </w:rPr>
      </w:pPr>
      <w:r>
        <w:rPr>
          <w:rFonts w:ascii="Times New Roman" w:eastAsia="宋体" w:hAnsi="Times New Roman" w:hint="eastAsia"/>
        </w:rPr>
        <w:t xml:space="preserve">        return kCameraOpenFailed;</w:t>
      </w:r>
    </w:p>
    <w:p w14:paraId="49FDF649"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EDE2151" w14:textId="77777777" w:rsidR="000F63C8" w:rsidRDefault="000F63C8">
      <w:pPr>
        <w:rPr>
          <w:rFonts w:ascii="Times New Roman" w:eastAsia="宋体" w:hAnsi="Times New Roman"/>
        </w:rPr>
      </w:pPr>
    </w:p>
    <w:p w14:paraId="1AB0EF41" w14:textId="77777777" w:rsidR="000F63C8" w:rsidRDefault="00FA50DD">
      <w:pPr>
        <w:rPr>
          <w:rFonts w:ascii="Times New Roman" w:eastAsia="宋体" w:hAnsi="Times New Roman"/>
        </w:rPr>
      </w:pPr>
      <w:r>
        <w:rPr>
          <w:rFonts w:ascii="Times New Roman" w:eastAsia="宋体" w:hAnsi="Times New Roman" w:hint="eastAsia"/>
        </w:rPr>
        <w:t xml:space="preserve">    //set fps</w:t>
      </w:r>
    </w:p>
    <w:p w14:paraId="10D74764"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FPS,</w:t>
      </w:r>
    </w:p>
    <w:p w14:paraId="2DDA7257" w14:textId="77777777" w:rsidR="000F63C8" w:rsidRDefault="00FA50DD">
      <w:pPr>
        <w:rPr>
          <w:rFonts w:ascii="Times New Roman" w:eastAsia="宋体" w:hAnsi="Times New Roman"/>
        </w:rPr>
      </w:pPr>
      <w:r>
        <w:rPr>
          <w:rFonts w:ascii="Times New Roman" w:eastAsia="宋体" w:hAnsi="Times New Roman" w:hint="eastAsia"/>
        </w:rPr>
        <w:t xml:space="preserve">                            &amp;(config_-&gt;fps));</w:t>
      </w:r>
    </w:p>
    <w:p w14:paraId="3061311F"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1BA650F9"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567D2AB6"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fps {fps:%d} failed.",</w:t>
      </w:r>
    </w:p>
    <w:p w14:paraId="1ADC622F" w14:textId="77777777" w:rsidR="000F63C8" w:rsidRDefault="00FA50DD">
      <w:pPr>
        <w:rPr>
          <w:rFonts w:ascii="Times New Roman" w:eastAsia="宋体" w:hAnsi="Times New Roman"/>
        </w:rPr>
      </w:pPr>
      <w:r>
        <w:rPr>
          <w:rFonts w:ascii="Times New Roman" w:eastAsia="宋体" w:hAnsi="Times New Roman" w:hint="eastAsia"/>
        </w:rPr>
        <w:t xml:space="preserve">                config_-&gt;fps);</w:t>
      </w:r>
    </w:p>
    <w:p w14:paraId="13AF654A"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4ACD94E9"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BD67DFE" w14:textId="77777777" w:rsidR="000F63C8" w:rsidRDefault="000F63C8">
      <w:pPr>
        <w:rPr>
          <w:rFonts w:ascii="Times New Roman" w:eastAsia="宋体" w:hAnsi="Times New Roman"/>
        </w:rPr>
      </w:pPr>
    </w:p>
    <w:p w14:paraId="7EAC60D2" w14:textId="77777777" w:rsidR="000F63C8" w:rsidRDefault="00FA50DD">
      <w:pPr>
        <w:rPr>
          <w:rFonts w:ascii="Times New Roman" w:eastAsia="宋体" w:hAnsi="Times New Roman"/>
        </w:rPr>
      </w:pPr>
      <w:r>
        <w:rPr>
          <w:rFonts w:ascii="Times New Roman" w:eastAsia="宋体" w:hAnsi="Times New Roman" w:hint="eastAsia"/>
        </w:rPr>
        <w:t xml:space="preserve">    // set image format</w:t>
      </w:r>
    </w:p>
    <w:p w14:paraId="360B598B"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IMAGE_FORMAT,</w:t>
      </w:r>
    </w:p>
    <w:p w14:paraId="6C76E9B5" w14:textId="77777777" w:rsidR="000F63C8" w:rsidRDefault="00FA50DD">
      <w:pPr>
        <w:rPr>
          <w:rFonts w:ascii="Times New Roman" w:eastAsia="宋体" w:hAnsi="Times New Roman"/>
        </w:rPr>
      </w:pPr>
      <w:r>
        <w:rPr>
          <w:rFonts w:ascii="Times New Roman" w:eastAsia="宋体" w:hAnsi="Times New Roman" w:hint="eastAsia"/>
        </w:rPr>
        <w:t xml:space="preserve">                            &amp;(config_-&gt;image_format));</w:t>
      </w:r>
    </w:p>
    <w:p w14:paraId="28F0B825"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35D532CB"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4F0A56EF"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image_fromat {format:%d} \</w:t>
      </w:r>
    </w:p>
    <w:p w14:paraId="5AB5E9B6" w14:textId="77777777" w:rsidR="000F63C8" w:rsidRDefault="00FA50DD">
      <w:pPr>
        <w:rPr>
          <w:rFonts w:ascii="Times New Roman" w:eastAsia="宋体" w:hAnsi="Times New Roman"/>
        </w:rPr>
      </w:pPr>
      <w:r>
        <w:rPr>
          <w:rFonts w:ascii="Times New Roman" w:eastAsia="宋体" w:hAnsi="Times New Roman" w:hint="eastAsia"/>
        </w:rPr>
        <w:t xml:space="preserve">                failed.",config_-&gt;image_format);</w:t>
      </w:r>
    </w:p>
    <w:p w14:paraId="0FD3D19F"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4C1D86D2"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3C9F9C3" w14:textId="77777777" w:rsidR="000F63C8" w:rsidRDefault="000F63C8">
      <w:pPr>
        <w:rPr>
          <w:rFonts w:ascii="Times New Roman" w:eastAsia="宋体" w:hAnsi="Times New Roman"/>
        </w:rPr>
      </w:pPr>
    </w:p>
    <w:p w14:paraId="167F6EA8" w14:textId="77777777" w:rsidR="000F63C8" w:rsidRDefault="00FA50DD">
      <w:pPr>
        <w:rPr>
          <w:rFonts w:ascii="Times New Roman" w:eastAsia="宋体" w:hAnsi="Times New Roman"/>
        </w:rPr>
      </w:pPr>
      <w:r>
        <w:rPr>
          <w:rFonts w:ascii="Times New Roman" w:eastAsia="宋体" w:hAnsi="Times New Roman" w:hint="eastAsia"/>
        </w:rPr>
        <w:t xml:space="preserve">    // set image resolution.</w:t>
      </w:r>
    </w:p>
    <w:p w14:paraId="31C4DB14"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CameraResolution resolution;</w:t>
      </w:r>
    </w:p>
    <w:p w14:paraId="68156302" w14:textId="77777777" w:rsidR="000F63C8" w:rsidRDefault="00FA50DD">
      <w:pPr>
        <w:rPr>
          <w:rFonts w:ascii="Times New Roman" w:eastAsia="宋体" w:hAnsi="Times New Roman"/>
        </w:rPr>
      </w:pPr>
      <w:r>
        <w:rPr>
          <w:rFonts w:ascii="Times New Roman" w:eastAsia="宋体" w:hAnsi="Times New Roman" w:hint="eastAsia"/>
        </w:rPr>
        <w:t xml:space="preserve">    resolution.width = config_-&gt;resolution_width;</w:t>
      </w:r>
    </w:p>
    <w:p w14:paraId="17842E47" w14:textId="77777777" w:rsidR="000F63C8" w:rsidRDefault="00FA50DD">
      <w:pPr>
        <w:rPr>
          <w:rFonts w:ascii="Times New Roman" w:eastAsia="宋体" w:hAnsi="Times New Roman"/>
        </w:rPr>
      </w:pPr>
      <w:r>
        <w:rPr>
          <w:rFonts w:ascii="Times New Roman" w:eastAsia="宋体" w:hAnsi="Times New Roman" w:hint="eastAsia"/>
        </w:rPr>
        <w:t xml:space="preserve">    resolution.height = config_-&gt;resolution_height;</w:t>
      </w:r>
    </w:p>
    <w:p w14:paraId="44F01882"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RESOLUTION,</w:t>
      </w:r>
    </w:p>
    <w:p w14:paraId="49E90E57" w14:textId="77777777" w:rsidR="000F63C8" w:rsidRDefault="00FA50DD">
      <w:pPr>
        <w:rPr>
          <w:rFonts w:ascii="Times New Roman" w:eastAsia="宋体" w:hAnsi="Times New Roman"/>
        </w:rPr>
      </w:pPr>
      <w:r>
        <w:rPr>
          <w:rFonts w:ascii="Times New Roman" w:eastAsia="宋体" w:hAnsi="Times New Roman" w:hint="eastAsia"/>
        </w:rPr>
        <w:t xml:space="preserve">                            &amp;resolution);</w:t>
      </w:r>
    </w:p>
    <w:p w14:paraId="0CD7F4A7"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53D1645D"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23041862"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resolution {width:%d, \</w:t>
      </w:r>
    </w:p>
    <w:p w14:paraId="6F281DD9" w14:textId="77777777" w:rsidR="000F63C8" w:rsidRDefault="00FA50DD">
      <w:pPr>
        <w:rPr>
          <w:rFonts w:ascii="Times New Roman" w:eastAsia="宋体" w:hAnsi="Times New Roman"/>
        </w:rPr>
      </w:pPr>
      <w:r>
        <w:rPr>
          <w:rFonts w:ascii="Times New Roman" w:eastAsia="宋体" w:hAnsi="Times New Roman" w:hint="eastAsia"/>
        </w:rPr>
        <w:t xml:space="preserve">                height:%d } failed.",config_-&gt;resolution_width,</w:t>
      </w:r>
    </w:p>
    <w:p w14:paraId="710DFB26" w14:textId="77777777" w:rsidR="000F63C8" w:rsidRDefault="00FA50DD">
      <w:pPr>
        <w:rPr>
          <w:rFonts w:ascii="Times New Roman" w:eastAsia="宋体" w:hAnsi="Times New Roman"/>
        </w:rPr>
      </w:pPr>
      <w:r>
        <w:rPr>
          <w:rFonts w:ascii="Times New Roman" w:eastAsia="宋体" w:hAnsi="Times New Roman" w:hint="eastAsia"/>
        </w:rPr>
        <w:t xml:space="preserve">                                     config_-&gt;resolution_height);</w:t>
      </w:r>
    </w:p>
    <w:p w14:paraId="4068E19B"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12A3DA7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2FFE071" w14:textId="77777777" w:rsidR="000F63C8" w:rsidRDefault="000F63C8">
      <w:pPr>
        <w:rPr>
          <w:rFonts w:ascii="Times New Roman" w:eastAsia="宋体" w:hAnsi="Times New Roman"/>
        </w:rPr>
      </w:pPr>
    </w:p>
    <w:p w14:paraId="1D521C28" w14:textId="77777777" w:rsidR="000F63C8" w:rsidRDefault="00FA50DD">
      <w:pPr>
        <w:rPr>
          <w:rFonts w:ascii="Times New Roman" w:eastAsia="宋体" w:hAnsi="Times New Roman"/>
        </w:rPr>
      </w:pPr>
      <w:r>
        <w:rPr>
          <w:rFonts w:ascii="Times New Roman" w:eastAsia="宋体" w:hAnsi="Times New Roman" w:hint="eastAsia"/>
        </w:rPr>
        <w:t xml:space="preserve">    // set work mode</w:t>
      </w:r>
    </w:p>
    <w:p w14:paraId="720EDA7C" w14:textId="77777777" w:rsidR="000F63C8" w:rsidRDefault="00FA50DD">
      <w:pPr>
        <w:rPr>
          <w:rFonts w:ascii="Times New Roman" w:eastAsia="宋体" w:hAnsi="Times New Roman"/>
        </w:rPr>
      </w:pPr>
      <w:r>
        <w:rPr>
          <w:rFonts w:ascii="Times New Roman" w:eastAsia="宋体" w:hAnsi="Times New Roman" w:hint="eastAsia"/>
        </w:rPr>
        <w:t xml:space="preserve">    CameraCapMode mode = CAMERA_CAP_ACTIVE;</w:t>
      </w:r>
    </w:p>
    <w:p w14:paraId="3EE0AA7A" w14:textId="77777777" w:rsidR="000F63C8" w:rsidRDefault="00FA50DD">
      <w:pPr>
        <w:rPr>
          <w:rFonts w:ascii="Times New Roman" w:eastAsia="宋体" w:hAnsi="Times New Roman"/>
        </w:rPr>
      </w:pPr>
      <w:r>
        <w:rPr>
          <w:rFonts w:ascii="Times New Roman" w:eastAsia="宋体" w:hAnsi="Times New Roman" w:hint="eastAsia"/>
        </w:rPr>
        <w:t xml:space="preserve">    ret = SetCameraProperty(config_-&gt;channel_id, CAMERA_PROP_CAP_MODE, &amp;mode);</w:t>
      </w:r>
    </w:p>
    <w:p w14:paraId="4BF8E5A8"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268F47FB"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61C93BE0" w14:textId="77777777" w:rsidR="000F63C8" w:rsidRDefault="00FA50DD">
      <w:pPr>
        <w:rPr>
          <w:rFonts w:ascii="Times New Roman" w:eastAsia="宋体" w:hAnsi="Times New Roman"/>
        </w:rPr>
      </w:pPr>
      <w:r>
        <w:rPr>
          <w:rFonts w:ascii="Times New Roman" w:eastAsia="宋体" w:hAnsi="Times New Roman" w:hint="eastAsia"/>
        </w:rPr>
        <w:t xml:space="preserve">            "[Mind_Camera] PreCapProcess set cap mode {mode:%d} failed.",</w:t>
      </w:r>
    </w:p>
    <w:p w14:paraId="000AFC76" w14:textId="77777777" w:rsidR="000F63C8" w:rsidRDefault="00FA50DD">
      <w:pPr>
        <w:rPr>
          <w:rFonts w:ascii="Times New Roman" w:eastAsia="宋体" w:hAnsi="Times New Roman"/>
        </w:rPr>
      </w:pPr>
      <w:r>
        <w:rPr>
          <w:rFonts w:ascii="Times New Roman" w:eastAsia="宋体" w:hAnsi="Times New Roman" w:hint="eastAsia"/>
        </w:rPr>
        <w:t xml:space="preserve">            mode);</w:t>
      </w:r>
    </w:p>
    <w:p w14:paraId="4083E68D" w14:textId="77777777" w:rsidR="000F63C8" w:rsidRDefault="00FA50DD">
      <w:pPr>
        <w:rPr>
          <w:rFonts w:ascii="Times New Roman" w:eastAsia="宋体" w:hAnsi="Times New Roman"/>
        </w:rPr>
      </w:pPr>
      <w:r>
        <w:rPr>
          <w:rFonts w:ascii="Times New Roman" w:eastAsia="宋体" w:hAnsi="Times New Roman" w:hint="eastAsia"/>
        </w:rPr>
        <w:t xml:space="preserve">        return kCameraSetPropertyFailed;</w:t>
      </w:r>
    </w:p>
    <w:p w14:paraId="1F308518"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36EB0FA" w14:textId="77777777" w:rsidR="000F63C8" w:rsidRDefault="000F63C8">
      <w:pPr>
        <w:rPr>
          <w:rFonts w:ascii="Times New Roman" w:eastAsia="宋体" w:hAnsi="Times New Roman"/>
        </w:rPr>
      </w:pPr>
    </w:p>
    <w:p w14:paraId="688836B1" w14:textId="77777777" w:rsidR="000F63C8" w:rsidRDefault="00FA50DD">
      <w:pPr>
        <w:rPr>
          <w:rFonts w:ascii="Times New Roman" w:eastAsia="宋体" w:hAnsi="Times New Roman"/>
        </w:rPr>
      </w:pPr>
      <w:r>
        <w:rPr>
          <w:rFonts w:ascii="Times New Roman" w:eastAsia="宋体" w:hAnsi="Times New Roman" w:hint="eastAsia"/>
        </w:rPr>
        <w:t xml:space="preserve">    return kCameraOk;</w:t>
      </w:r>
    </w:p>
    <w:p w14:paraId="4CA71644" w14:textId="77777777" w:rsidR="000F63C8" w:rsidRDefault="00FA50DD">
      <w:pPr>
        <w:rPr>
          <w:rFonts w:ascii="Times New Roman" w:eastAsia="宋体" w:hAnsi="Times New Roman"/>
        </w:rPr>
      </w:pPr>
      <w:r>
        <w:rPr>
          <w:rFonts w:ascii="Times New Roman" w:eastAsia="宋体" w:hAnsi="Times New Roman" w:hint="eastAsia"/>
        </w:rPr>
        <w:t>}</w:t>
      </w:r>
    </w:p>
    <w:p w14:paraId="410E131B" w14:textId="77777777" w:rsidR="000F63C8" w:rsidRDefault="000F63C8">
      <w:pPr>
        <w:rPr>
          <w:rFonts w:ascii="Times New Roman" w:eastAsia="宋体" w:hAnsi="Times New Roman"/>
        </w:rPr>
      </w:pPr>
    </w:p>
    <w:p w14:paraId="53FFDBEF" w14:textId="77777777" w:rsidR="000F63C8" w:rsidRDefault="00FA50DD">
      <w:pPr>
        <w:rPr>
          <w:rFonts w:ascii="Times New Roman" w:eastAsia="宋体" w:hAnsi="Times New Roman"/>
        </w:rPr>
      </w:pPr>
      <w:r>
        <w:rPr>
          <w:rFonts w:ascii="Times New Roman" w:eastAsia="宋体" w:hAnsi="Times New Roman" w:hint="eastAsia"/>
        </w:rPr>
        <w:t>std::shared_ptr&lt;FaceRecognitionInfo&gt;</w:t>
      </w:r>
    </w:p>
    <w:p w14:paraId="19A53399" w14:textId="77777777" w:rsidR="000F63C8" w:rsidRDefault="00FA50DD">
      <w:pPr>
        <w:rPr>
          <w:rFonts w:ascii="Times New Roman" w:eastAsia="宋体" w:hAnsi="Times New Roman"/>
        </w:rPr>
      </w:pPr>
      <w:r>
        <w:rPr>
          <w:rFonts w:ascii="Times New Roman" w:eastAsia="宋体" w:hAnsi="Times New Roman" w:hint="eastAsia"/>
        </w:rPr>
        <w:t xml:space="preserve">    Mind_Camera::CreateBatchImageParaObj() {</w:t>
      </w:r>
    </w:p>
    <w:p w14:paraId="71B92AE7" w14:textId="77777777" w:rsidR="000F63C8" w:rsidRDefault="00FA50DD">
      <w:pPr>
        <w:rPr>
          <w:rFonts w:ascii="Times New Roman" w:eastAsia="宋体" w:hAnsi="Times New Roman"/>
        </w:rPr>
      </w:pPr>
      <w:r>
        <w:rPr>
          <w:rFonts w:ascii="Times New Roman" w:eastAsia="宋体" w:hAnsi="Times New Roman" w:hint="eastAsia"/>
        </w:rPr>
        <w:t xml:space="preserve">    std::shared_ptr&lt;FaceRecognitionInfo&gt; pObj = make_shared&lt;FaceRecognitionInfo&gt;();</w:t>
      </w:r>
    </w:p>
    <w:p w14:paraId="67AFD434" w14:textId="77777777" w:rsidR="000F63C8" w:rsidRDefault="000F63C8">
      <w:pPr>
        <w:rPr>
          <w:rFonts w:ascii="Times New Roman" w:eastAsia="宋体" w:hAnsi="Times New Roman"/>
        </w:rPr>
      </w:pPr>
    </w:p>
    <w:p w14:paraId="5F6CCB7F" w14:textId="77777777" w:rsidR="000F63C8" w:rsidRDefault="00FA50DD">
      <w:pPr>
        <w:rPr>
          <w:rFonts w:ascii="Times New Roman" w:eastAsia="宋体" w:hAnsi="Times New Roman"/>
        </w:rPr>
      </w:pPr>
      <w:r>
        <w:rPr>
          <w:rFonts w:ascii="Times New Roman" w:eastAsia="宋体" w:hAnsi="Times New Roman" w:hint="eastAsia"/>
        </w:rPr>
        <w:t xml:space="preserve">    // handle one image frame every time</w:t>
      </w:r>
    </w:p>
    <w:p w14:paraId="6BC7A399" w14:textId="77777777" w:rsidR="000F63C8" w:rsidRDefault="00FA50DD">
      <w:pPr>
        <w:rPr>
          <w:rFonts w:ascii="Times New Roman" w:eastAsia="宋体" w:hAnsi="Times New Roman"/>
        </w:rPr>
      </w:pPr>
      <w:r>
        <w:rPr>
          <w:rFonts w:ascii="Times New Roman" w:eastAsia="宋体" w:hAnsi="Times New Roman" w:hint="eastAsia"/>
        </w:rPr>
        <w:t xml:space="preserve">    pObj-&gt;frame.channel_id = config_-&gt;channel_id;</w:t>
      </w:r>
    </w:p>
    <w:p w14:paraId="64DC03F7" w14:textId="77777777" w:rsidR="000F63C8" w:rsidRDefault="00FA50DD">
      <w:pPr>
        <w:rPr>
          <w:rFonts w:ascii="Times New Roman" w:eastAsia="宋体" w:hAnsi="Times New Roman"/>
        </w:rPr>
      </w:pPr>
      <w:r>
        <w:rPr>
          <w:rFonts w:ascii="Times New Roman" w:eastAsia="宋体" w:hAnsi="Times New Roman" w:hint="eastAsia"/>
        </w:rPr>
        <w:t xml:space="preserve">    pObj-&gt;frame.frame_id = frame_id_++;</w:t>
      </w:r>
    </w:p>
    <w:p w14:paraId="6790FD69" w14:textId="77777777" w:rsidR="000F63C8" w:rsidRDefault="00FA50DD">
      <w:pPr>
        <w:rPr>
          <w:rFonts w:ascii="Times New Roman" w:eastAsia="宋体" w:hAnsi="Times New Roman"/>
        </w:rPr>
      </w:pPr>
      <w:r>
        <w:rPr>
          <w:rFonts w:ascii="Times New Roman" w:eastAsia="宋体" w:hAnsi="Times New Roman" w:hint="eastAsia"/>
        </w:rPr>
        <w:t xml:space="preserve">    pObj-&gt;frame.timestamp = time(nullptr);</w:t>
      </w:r>
    </w:p>
    <w:p w14:paraId="40568773" w14:textId="77777777" w:rsidR="000F63C8" w:rsidRDefault="000F63C8">
      <w:pPr>
        <w:rPr>
          <w:rFonts w:ascii="Times New Roman" w:eastAsia="宋体" w:hAnsi="Times New Roman"/>
        </w:rPr>
      </w:pPr>
    </w:p>
    <w:p w14:paraId="52972C9B" w14:textId="77777777" w:rsidR="000F63C8" w:rsidRDefault="00FA50DD">
      <w:pPr>
        <w:rPr>
          <w:rFonts w:ascii="Times New Roman" w:eastAsia="宋体" w:hAnsi="Times New Roman"/>
        </w:rPr>
      </w:pPr>
      <w:r>
        <w:rPr>
          <w:rFonts w:ascii="Times New Roman" w:eastAsia="宋体" w:hAnsi="Times New Roman" w:hint="eastAsia"/>
        </w:rPr>
        <w:t xml:space="preserve">    // channel begin from zero</w:t>
      </w:r>
    </w:p>
    <w:p w14:paraId="0C970A62" w14:textId="77777777" w:rsidR="000F63C8" w:rsidRDefault="00FA50DD">
      <w:pPr>
        <w:rPr>
          <w:rFonts w:ascii="Times New Roman" w:eastAsia="宋体" w:hAnsi="Times New Roman"/>
        </w:rPr>
      </w:pPr>
      <w:r>
        <w:rPr>
          <w:rFonts w:ascii="Times New Roman" w:eastAsia="宋体" w:hAnsi="Times New Roman" w:hint="eastAsia"/>
        </w:rPr>
        <w:t xml:space="preserve">    pObj-&gt;org_img.channel = 0;</w:t>
      </w:r>
    </w:p>
    <w:p w14:paraId="1975FD70" w14:textId="77777777" w:rsidR="000F63C8" w:rsidRDefault="00FA50DD">
      <w:pPr>
        <w:rPr>
          <w:rFonts w:ascii="Times New Roman" w:eastAsia="宋体" w:hAnsi="Times New Roman"/>
        </w:rPr>
      </w:pPr>
      <w:r>
        <w:rPr>
          <w:rFonts w:ascii="Times New Roman" w:eastAsia="宋体" w:hAnsi="Times New Roman" w:hint="eastAsia"/>
        </w:rPr>
        <w:t xml:space="preserve">    pObj-&gt;org_img.format = YUV420SP;</w:t>
      </w:r>
    </w:p>
    <w:p w14:paraId="5E886F21" w14:textId="77777777" w:rsidR="000F63C8" w:rsidRDefault="00FA50DD">
      <w:pPr>
        <w:rPr>
          <w:rFonts w:ascii="Times New Roman" w:eastAsia="宋体" w:hAnsi="Times New Roman"/>
        </w:rPr>
      </w:pPr>
      <w:r>
        <w:rPr>
          <w:rFonts w:ascii="Times New Roman" w:eastAsia="宋体" w:hAnsi="Times New Roman" w:hint="eastAsia"/>
        </w:rPr>
        <w:t xml:space="preserve">    pObj-&gt;org_img.width = config_-&gt;resolution_width;</w:t>
      </w:r>
    </w:p>
    <w:p w14:paraId="331C1CBB" w14:textId="77777777" w:rsidR="000F63C8" w:rsidRDefault="00FA50DD">
      <w:pPr>
        <w:rPr>
          <w:rFonts w:ascii="Times New Roman" w:eastAsia="宋体" w:hAnsi="Times New Roman"/>
        </w:rPr>
      </w:pPr>
      <w:r>
        <w:rPr>
          <w:rFonts w:ascii="Times New Roman" w:eastAsia="宋体" w:hAnsi="Times New Roman" w:hint="eastAsia"/>
        </w:rPr>
        <w:t xml:space="preserve">    pObj-&gt;org_img.height = config_-&gt;resolution_height;</w:t>
      </w:r>
    </w:p>
    <w:p w14:paraId="5887004F" w14:textId="77777777" w:rsidR="000F63C8" w:rsidRDefault="00FA50DD">
      <w:pPr>
        <w:rPr>
          <w:rFonts w:ascii="Times New Roman" w:eastAsia="宋体" w:hAnsi="Times New Roman"/>
        </w:rPr>
      </w:pPr>
      <w:r>
        <w:rPr>
          <w:rFonts w:ascii="Times New Roman" w:eastAsia="宋体" w:hAnsi="Times New Roman" w:hint="eastAsia"/>
        </w:rPr>
        <w:t xml:space="preserve">    // YUV size in memory is width*height*3/2</w:t>
      </w:r>
    </w:p>
    <w:p w14:paraId="4E23B063" w14:textId="77777777" w:rsidR="000F63C8" w:rsidRDefault="00FA50DD">
      <w:pPr>
        <w:rPr>
          <w:rFonts w:ascii="Times New Roman" w:eastAsia="宋体" w:hAnsi="Times New Roman"/>
        </w:rPr>
      </w:pPr>
      <w:r>
        <w:rPr>
          <w:rFonts w:ascii="Times New Roman" w:eastAsia="宋体" w:hAnsi="Times New Roman" w:hint="eastAsia"/>
        </w:rPr>
        <w:t xml:space="preserve">    pObj-&gt;org_img.size = config_-&gt;resolution_width * config_-&gt;resolution_height</w:t>
      </w:r>
    </w:p>
    <w:p w14:paraId="4A32B010" w14:textId="77777777" w:rsidR="000F63C8" w:rsidRDefault="00FA50DD">
      <w:pPr>
        <w:rPr>
          <w:rFonts w:ascii="Times New Roman" w:eastAsia="宋体" w:hAnsi="Times New Roman"/>
        </w:rPr>
      </w:pPr>
      <w:r>
        <w:rPr>
          <w:rFonts w:ascii="Times New Roman" w:eastAsia="宋体" w:hAnsi="Times New Roman" w:hint="eastAsia"/>
        </w:rPr>
        <w:t xml:space="preserve">        * 3 / 2;</w:t>
      </w:r>
    </w:p>
    <w:p w14:paraId="15993772" w14:textId="77777777" w:rsidR="000F63C8" w:rsidRDefault="000F63C8">
      <w:pPr>
        <w:rPr>
          <w:rFonts w:ascii="Times New Roman" w:eastAsia="宋体" w:hAnsi="Times New Roman"/>
        </w:rPr>
      </w:pPr>
    </w:p>
    <w:p w14:paraId="31F0DDE4"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shared_ptr&lt;uint8_t&gt; data(new uint8_t[pObj-&gt;org_img.size],</w:t>
      </w:r>
    </w:p>
    <w:p w14:paraId="007D46A1" w14:textId="77777777" w:rsidR="000F63C8" w:rsidRDefault="00FA50DD">
      <w:pPr>
        <w:rPr>
          <w:rFonts w:ascii="Times New Roman" w:eastAsia="宋体" w:hAnsi="Times New Roman"/>
        </w:rPr>
      </w:pPr>
      <w:r>
        <w:rPr>
          <w:rFonts w:ascii="Times New Roman" w:eastAsia="宋体" w:hAnsi="Times New Roman" w:hint="eastAsia"/>
        </w:rPr>
        <w:t xml:space="preserve">                            default_delete&lt;uint8_t[]&gt;());</w:t>
      </w:r>
    </w:p>
    <w:p w14:paraId="610B36F3" w14:textId="77777777" w:rsidR="000F63C8" w:rsidRDefault="00FA50DD">
      <w:pPr>
        <w:rPr>
          <w:rFonts w:ascii="Times New Roman" w:eastAsia="宋体" w:hAnsi="Times New Roman"/>
        </w:rPr>
      </w:pPr>
      <w:r>
        <w:rPr>
          <w:rFonts w:ascii="Times New Roman" w:eastAsia="宋体" w:hAnsi="Times New Roman" w:hint="eastAsia"/>
        </w:rPr>
        <w:t xml:space="preserve">    pObj-&gt;org_img.data = data;</w:t>
      </w:r>
    </w:p>
    <w:p w14:paraId="0647E56B" w14:textId="77777777" w:rsidR="000F63C8" w:rsidRDefault="00FA50DD">
      <w:pPr>
        <w:rPr>
          <w:rFonts w:ascii="Times New Roman" w:eastAsia="宋体" w:hAnsi="Times New Roman"/>
        </w:rPr>
      </w:pPr>
      <w:r>
        <w:rPr>
          <w:rFonts w:ascii="Times New Roman" w:eastAsia="宋体" w:hAnsi="Times New Roman" w:hint="eastAsia"/>
        </w:rPr>
        <w:t xml:space="preserve">    return pObj;</w:t>
      </w:r>
    </w:p>
    <w:p w14:paraId="0F38F059" w14:textId="77777777" w:rsidR="000F63C8" w:rsidRDefault="00FA50DD">
      <w:pPr>
        <w:rPr>
          <w:rFonts w:ascii="Times New Roman" w:eastAsia="宋体" w:hAnsi="Times New Roman"/>
        </w:rPr>
      </w:pPr>
      <w:r>
        <w:rPr>
          <w:rFonts w:ascii="Times New Roman" w:eastAsia="宋体" w:hAnsi="Times New Roman" w:hint="eastAsia"/>
        </w:rPr>
        <w:t>}</w:t>
      </w:r>
    </w:p>
    <w:p w14:paraId="16693BD5" w14:textId="77777777" w:rsidR="000F63C8" w:rsidRDefault="000F63C8">
      <w:pPr>
        <w:rPr>
          <w:rFonts w:ascii="Times New Roman" w:eastAsia="宋体" w:hAnsi="Times New Roman"/>
        </w:rPr>
      </w:pPr>
    </w:p>
    <w:p w14:paraId="5E292861" w14:textId="77777777" w:rsidR="000F63C8" w:rsidRDefault="00FA50DD">
      <w:pPr>
        <w:rPr>
          <w:rFonts w:ascii="Times New Roman" w:eastAsia="宋体" w:hAnsi="Times New Roman"/>
        </w:rPr>
      </w:pPr>
      <w:r>
        <w:rPr>
          <w:rFonts w:ascii="Times New Roman" w:eastAsia="宋体" w:hAnsi="Times New Roman" w:hint="eastAsia"/>
        </w:rPr>
        <w:t>bool Mind_Camera::DoCapProcess() {</w:t>
      </w:r>
    </w:p>
    <w:p w14:paraId="6BFEEE72" w14:textId="77777777" w:rsidR="000F63C8" w:rsidRDefault="00FA50DD">
      <w:pPr>
        <w:rPr>
          <w:rFonts w:ascii="Times New Roman" w:eastAsia="宋体" w:hAnsi="Times New Roman"/>
        </w:rPr>
      </w:pPr>
      <w:r>
        <w:rPr>
          <w:rFonts w:ascii="Times New Roman" w:eastAsia="宋体" w:hAnsi="Times New Roman" w:hint="eastAsia"/>
        </w:rPr>
        <w:t xml:space="preserve">    CameraOperationCode retCode = PreCapProcess();</w:t>
      </w:r>
    </w:p>
    <w:p w14:paraId="2E0E8A1F" w14:textId="77777777" w:rsidR="000F63C8" w:rsidRDefault="00FA50DD">
      <w:pPr>
        <w:rPr>
          <w:rFonts w:ascii="Times New Roman" w:eastAsia="宋体" w:hAnsi="Times New Roman"/>
        </w:rPr>
      </w:pPr>
      <w:r>
        <w:rPr>
          <w:rFonts w:ascii="Times New Roman" w:eastAsia="宋体" w:hAnsi="Times New Roman" w:hint="eastAsia"/>
        </w:rPr>
        <w:t xml:space="preserve">    if (retCode == kCameraSetPropertyFailed) {</w:t>
      </w:r>
    </w:p>
    <w:p w14:paraId="7ED580BA" w14:textId="77777777" w:rsidR="000F63C8" w:rsidRDefault="00FA50DD">
      <w:pPr>
        <w:rPr>
          <w:rFonts w:ascii="Times New Roman" w:eastAsia="宋体" w:hAnsi="Times New Roman"/>
        </w:rPr>
      </w:pPr>
      <w:r>
        <w:rPr>
          <w:rFonts w:ascii="Times New Roman" w:eastAsia="宋体" w:hAnsi="Times New Roman" w:hint="eastAsia"/>
        </w:rPr>
        <w:t xml:space="preserve">        CloseCamera(config_-&gt;channel_id);</w:t>
      </w:r>
    </w:p>
    <w:p w14:paraId="5FB86BFC" w14:textId="77777777" w:rsidR="000F63C8" w:rsidRDefault="000F63C8">
      <w:pPr>
        <w:rPr>
          <w:rFonts w:ascii="Times New Roman" w:eastAsia="宋体" w:hAnsi="Times New Roman"/>
        </w:rPr>
      </w:pPr>
    </w:p>
    <w:p w14:paraId="41138BAC" w14:textId="77777777" w:rsidR="000F63C8" w:rsidRDefault="00FA50DD">
      <w:pPr>
        <w:rPr>
          <w:rFonts w:ascii="Times New Roman" w:eastAsia="宋体" w:hAnsi="Times New Roman"/>
        </w:rPr>
      </w:pPr>
      <w:r>
        <w:rPr>
          <w:rFonts w:ascii="Times New Roman" w:eastAsia="宋体" w:hAnsi="Times New Roman" w:hint="eastAsia"/>
        </w:rPr>
        <w:t xml:space="preserve">        HIAI_ENGINE_LOG( "[Mind_Camera] DoCapProcess.PreCapProcess failed");</w:t>
      </w:r>
    </w:p>
    <w:p w14:paraId="25E21942"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6DEFAF4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F24EAE7" w14:textId="77777777" w:rsidR="000F63C8" w:rsidRDefault="000F63C8">
      <w:pPr>
        <w:rPr>
          <w:rFonts w:ascii="Times New Roman" w:eastAsia="宋体" w:hAnsi="Times New Roman"/>
        </w:rPr>
      </w:pPr>
    </w:p>
    <w:p w14:paraId="66544FCC" w14:textId="77777777" w:rsidR="000F63C8" w:rsidRDefault="00FA50DD">
      <w:pPr>
        <w:rPr>
          <w:rFonts w:ascii="Times New Roman" w:eastAsia="宋体" w:hAnsi="Times New Roman"/>
        </w:rPr>
      </w:pPr>
      <w:r>
        <w:rPr>
          <w:rFonts w:ascii="Times New Roman" w:eastAsia="宋体" w:hAnsi="Times New Roman" w:hint="eastAsia"/>
        </w:rPr>
        <w:t xml:space="preserve">    // set procedure is running.</w:t>
      </w:r>
    </w:p>
    <w:p w14:paraId="4B862192" w14:textId="77777777" w:rsidR="000F63C8" w:rsidRDefault="00FA50DD">
      <w:pPr>
        <w:rPr>
          <w:rFonts w:ascii="Times New Roman" w:eastAsia="宋体" w:hAnsi="Times New Roman"/>
        </w:rPr>
      </w:pPr>
      <w:r>
        <w:rPr>
          <w:rFonts w:ascii="Times New Roman" w:eastAsia="宋体" w:hAnsi="Times New Roman" w:hint="eastAsia"/>
        </w:rPr>
        <w:t xml:space="preserve">    SetExitFlag(CAMERADATASETS_RUN);</w:t>
      </w:r>
    </w:p>
    <w:p w14:paraId="73C2BD6C" w14:textId="77777777" w:rsidR="000F63C8" w:rsidRDefault="000F63C8">
      <w:pPr>
        <w:rPr>
          <w:rFonts w:ascii="Times New Roman" w:eastAsia="宋体" w:hAnsi="Times New Roman"/>
        </w:rPr>
      </w:pPr>
    </w:p>
    <w:p w14:paraId="10E9BAD8" w14:textId="77777777" w:rsidR="000F63C8" w:rsidRDefault="00FA50DD">
      <w:pPr>
        <w:rPr>
          <w:rFonts w:ascii="Times New Roman" w:eastAsia="宋体" w:hAnsi="Times New Roman"/>
        </w:rPr>
      </w:pPr>
      <w:r>
        <w:rPr>
          <w:rFonts w:ascii="Times New Roman" w:eastAsia="宋体" w:hAnsi="Times New Roman" w:hint="eastAsia"/>
        </w:rPr>
        <w:t xml:space="preserve">    HIAI_StatusT hiai_ret = HIAI_OK;</w:t>
      </w:r>
    </w:p>
    <w:p w14:paraId="71B1A571" w14:textId="77777777" w:rsidR="000F63C8" w:rsidRDefault="00FA50DD">
      <w:pPr>
        <w:rPr>
          <w:rFonts w:ascii="Times New Roman" w:eastAsia="宋体" w:hAnsi="Times New Roman"/>
        </w:rPr>
      </w:pPr>
      <w:r>
        <w:rPr>
          <w:rFonts w:ascii="Times New Roman" w:eastAsia="宋体" w:hAnsi="Times New Roman" w:hint="eastAsia"/>
        </w:rPr>
        <w:t xml:space="preserve">    int read_ret = 0;</w:t>
      </w:r>
    </w:p>
    <w:p w14:paraId="4724CA00" w14:textId="77777777" w:rsidR="000F63C8" w:rsidRDefault="00FA50DD">
      <w:pPr>
        <w:rPr>
          <w:rFonts w:ascii="Times New Roman" w:eastAsia="宋体" w:hAnsi="Times New Roman"/>
        </w:rPr>
      </w:pPr>
      <w:r>
        <w:rPr>
          <w:rFonts w:ascii="Times New Roman" w:eastAsia="宋体" w:hAnsi="Times New Roman" w:hint="eastAsia"/>
        </w:rPr>
        <w:t xml:space="preserve">    int read_size = 0;</w:t>
      </w:r>
    </w:p>
    <w:p w14:paraId="696635D8" w14:textId="77777777" w:rsidR="000F63C8" w:rsidRDefault="00FA50DD">
      <w:pPr>
        <w:rPr>
          <w:rFonts w:ascii="Times New Roman" w:eastAsia="宋体" w:hAnsi="Times New Roman"/>
        </w:rPr>
      </w:pPr>
      <w:r>
        <w:rPr>
          <w:rFonts w:ascii="Times New Roman" w:eastAsia="宋体" w:hAnsi="Times New Roman" w:hint="eastAsia"/>
        </w:rPr>
        <w:t xml:space="preserve">    bool read_flag = false;</w:t>
      </w:r>
    </w:p>
    <w:p w14:paraId="112C8320" w14:textId="77777777" w:rsidR="000F63C8" w:rsidRDefault="00FA50DD">
      <w:pPr>
        <w:rPr>
          <w:rFonts w:ascii="Times New Roman" w:eastAsia="宋体" w:hAnsi="Times New Roman"/>
        </w:rPr>
      </w:pPr>
      <w:r>
        <w:rPr>
          <w:rFonts w:ascii="Times New Roman" w:eastAsia="宋体" w:hAnsi="Times New Roman" w:hint="eastAsia"/>
        </w:rPr>
        <w:t xml:space="preserve">    while (GetExitFlag() == CAMERADATASETS_RUN) {</w:t>
      </w:r>
    </w:p>
    <w:p w14:paraId="73AF2C6D" w14:textId="77777777" w:rsidR="000F63C8" w:rsidRDefault="00FA50DD">
      <w:pPr>
        <w:rPr>
          <w:rFonts w:ascii="Times New Roman" w:eastAsia="宋体" w:hAnsi="Times New Roman"/>
        </w:rPr>
      </w:pPr>
      <w:r>
        <w:rPr>
          <w:rFonts w:ascii="Times New Roman" w:eastAsia="宋体" w:hAnsi="Times New Roman" w:hint="eastAsia"/>
        </w:rPr>
        <w:t xml:space="preserve">        std::shared_ptr&lt;FaceRecognitionInfo&gt; p_obj =</w:t>
      </w:r>
    </w:p>
    <w:p w14:paraId="22484E95" w14:textId="77777777" w:rsidR="000F63C8" w:rsidRDefault="00FA50DD">
      <w:pPr>
        <w:rPr>
          <w:rFonts w:ascii="Times New Roman" w:eastAsia="宋体" w:hAnsi="Times New Roman"/>
        </w:rPr>
      </w:pPr>
      <w:r>
        <w:rPr>
          <w:rFonts w:ascii="Times New Roman" w:eastAsia="宋体" w:hAnsi="Times New Roman" w:hint="eastAsia"/>
        </w:rPr>
        <w:t xml:space="preserve">            CreateBatchImageParaObj();</w:t>
      </w:r>
    </w:p>
    <w:p w14:paraId="4AFB5CB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8205689" w14:textId="77777777" w:rsidR="000F63C8" w:rsidRDefault="00FA50DD">
      <w:pPr>
        <w:rPr>
          <w:rFonts w:ascii="Times New Roman" w:eastAsia="宋体" w:hAnsi="Times New Roman"/>
        </w:rPr>
      </w:pPr>
      <w:r>
        <w:rPr>
          <w:rFonts w:ascii="Times New Roman" w:eastAsia="宋体" w:hAnsi="Times New Roman" w:hint="eastAsia"/>
        </w:rPr>
        <w:t xml:space="preserve">        uint8_t* p_data = p_obj-&gt;org_img.data.get();</w:t>
      </w:r>
    </w:p>
    <w:p w14:paraId="7BA483E2" w14:textId="77777777" w:rsidR="000F63C8" w:rsidRDefault="00FA50DD">
      <w:pPr>
        <w:rPr>
          <w:rFonts w:ascii="Times New Roman" w:eastAsia="宋体" w:hAnsi="Times New Roman"/>
        </w:rPr>
      </w:pPr>
      <w:r>
        <w:rPr>
          <w:rFonts w:ascii="Times New Roman" w:eastAsia="宋体" w:hAnsi="Times New Roman" w:hint="eastAsia"/>
        </w:rPr>
        <w:t xml:space="preserve">        read_size = (int) p_obj-&gt;org_img.size;</w:t>
      </w:r>
    </w:p>
    <w:p w14:paraId="71646531" w14:textId="77777777" w:rsidR="000F63C8" w:rsidRDefault="000F63C8">
      <w:pPr>
        <w:rPr>
          <w:rFonts w:ascii="Times New Roman" w:eastAsia="宋体" w:hAnsi="Times New Roman"/>
        </w:rPr>
      </w:pPr>
    </w:p>
    <w:p w14:paraId="338AFED0" w14:textId="77777777" w:rsidR="000F63C8" w:rsidRDefault="00FA50DD">
      <w:pPr>
        <w:rPr>
          <w:rFonts w:ascii="Times New Roman" w:eastAsia="宋体" w:hAnsi="Times New Roman"/>
        </w:rPr>
      </w:pPr>
      <w:r>
        <w:rPr>
          <w:rFonts w:ascii="Times New Roman" w:eastAsia="宋体" w:hAnsi="Times New Roman" w:hint="eastAsia"/>
        </w:rPr>
        <w:t xml:space="preserve">        // do read frame from camera, readSize maybe changed when called</w:t>
      </w:r>
    </w:p>
    <w:p w14:paraId="765E4EB2" w14:textId="77777777" w:rsidR="000F63C8" w:rsidRDefault="00FA50DD">
      <w:pPr>
        <w:rPr>
          <w:rFonts w:ascii="Times New Roman" w:eastAsia="宋体" w:hAnsi="Times New Roman"/>
        </w:rPr>
      </w:pPr>
      <w:r>
        <w:rPr>
          <w:rFonts w:ascii="Times New Roman" w:eastAsia="宋体" w:hAnsi="Times New Roman" w:hint="eastAsia"/>
        </w:rPr>
        <w:t xml:space="preserve">        read_ret = ReadFrameFromCamera(config_-&gt;channel_id, (void*) p_data,</w:t>
      </w:r>
    </w:p>
    <w:p w14:paraId="1AFDFA67" w14:textId="77777777" w:rsidR="000F63C8" w:rsidRDefault="00FA50DD">
      <w:pPr>
        <w:rPr>
          <w:rFonts w:ascii="Times New Roman" w:eastAsia="宋体" w:hAnsi="Times New Roman"/>
        </w:rPr>
      </w:pPr>
      <w:r>
        <w:rPr>
          <w:rFonts w:ascii="Times New Roman" w:eastAsia="宋体" w:hAnsi="Times New Roman" w:hint="eastAsia"/>
        </w:rPr>
        <w:t xml:space="preserve">                                    &amp;read_size);</w:t>
      </w:r>
    </w:p>
    <w:p w14:paraId="1C7BFF16" w14:textId="77777777" w:rsidR="000F63C8" w:rsidRDefault="00FA50DD">
      <w:pPr>
        <w:rPr>
          <w:rFonts w:ascii="Times New Roman" w:eastAsia="宋体" w:hAnsi="Times New Roman"/>
        </w:rPr>
      </w:pPr>
      <w:r>
        <w:rPr>
          <w:rFonts w:ascii="Times New Roman" w:eastAsia="宋体" w:hAnsi="Times New Roman" w:hint="eastAsia"/>
        </w:rPr>
        <w:t xml:space="preserve">        // indicates failure when readRet is 1</w:t>
      </w:r>
    </w:p>
    <w:p w14:paraId="5BF5B546" w14:textId="77777777" w:rsidR="000F63C8" w:rsidRDefault="00FA50DD">
      <w:pPr>
        <w:rPr>
          <w:rFonts w:ascii="Times New Roman" w:eastAsia="宋体" w:hAnsi="Times New Roman"/>
        </w:rPr>
      </w:pPr>
      <w:r>
        <w:rPr>
          <w:rFonts w:ascii="Times New Roman" w:eastAsia="宋体" w:hAnsi="Times New Roman" w:hint="eastAsia"/>
        </w:rPr>
        <w:t xml:space="preserve">        read_flag = ((read_ret == 1) &amp;&amp; (read_size == (int) p_obj-&gt;org_img.size));</w:t>
      </w:r>
    </w:p>
    <w:p w14:paraId="7C3826CD" w14:textId="77777777" w:rsidR="000F63C8" w:rsidRDefault="000F63C8">
      <w:pPr>
        <w:rPr>
          <w:rFonts w:ascii="Times New Roman" w:eastAsia="宋体" w:hAnsi="Times New Roman"/>
        </w:rPr>
      </w:pPr>
    </w:p>
    <w:p w14:paraId="113587A7" w14:textId="77777777" w:rsidR="000F63C8" w:rsidRDefault="00FA50DD">
      <w:pPr>
        <w:rPr>
          <w:rFonts w:ascii="Times New Roman" w:eastAsia="宋体" w:hAnsi="Times New Roman"/>
        </w:rPr>
      </w:pPr>
      <w:r>
        <w:rPr>
          <w:rFonts w:ascii="Times New Roman" w:eastAsia="宋体" w:hAnsi="Times New Roman" w:hint="eastAsia"/>
        </w:rPr>
        <w:t xml:space="preserve">        if (!read_flag) {</w:t>
      </w:r>
    </w:p>
    <w:p w14:paraId="4DA1CAD6" w14:textId="77777777" w:rsidR="000F63C8" w:rsidRDefault="00FA50DD">
      <w:pPr>
        <w:rPr>
          <w:rFonts w:ascii="Times New Roman" w:eastAsia="宋体" w:hAnsi="Times New Roman"/>
        </w:rPr>
      </w:pPr>
      <w:r>
        <w:rPr>
          <w:rFonts w:ascii="Times New Roman" w:eastAsia="宋体" w:hAnsi="Times New Roman" w:hint="eastAsia"/>
        </w:rPr>
        <w:t xml:space="preserve">        HIAI_ENGINE_LOG("[CameraDatasets] readFrameFromCamera failed "</w:t>
      </w:r>
    </w:p>
    <w:p w14:paraId="52EF6449" w14:textId="77777777" w:rsidR="000F63C8" w:rsidRDefault="00FA50DD">
      <w:pPr>
        <w:rPr>
          <w:rFonts w:ascii="Times New Roman" w:eastAsia="宋体" w:hAnsi="Times New Roman"/>
        </w:rPr>
      </w:pPr>
      <w:r>
        <w:rPr>
          <w:rFonts w:ascii="Times New Roman" w:eastAsia="宋体" w:hAnsi="Times New Roman" w:hint="eastAsia"/>
        </w:rPr>
        <w:t xml:space="preserve">                        "{camera:%d, ret:%d, size:%d, expectsize:%d} ",</w:t>
      </w:r>
    </w:p>
    <w:p w14:paraId="44E7179D" w14:textId="77777777" w:rsidR="000F63C8" w:rsidRDefault="00FA50DD">
      <w:pPr>
        <w:rPr>
          <w:rFonts w:ascii="Times New Roman" w:eastAsia="宋体" w:hAnsi="Times New Roman"/>
        </w:rPr>
      </w:pPr>
      <w:r>
        <w:rPr>
          <w:rFonts w:ascii="Times New Roman" w:eastAsia="宋体" w:hAnsi="Times New Roman" w:hint="eastAsia"/>
        </w:rPr>
        <w:t xml:space="preserve">                        config_-&gt;channel_id, read_ret, read_size,</w:t>
      </w:r>
    </w:p>
    <w:p w14:paraId="7081CCBB" w14:textId="77777777" w:rsidR="000F63C8" w:rsidRDefault="00FA50DD">
      <w:pPr>
        <w:rPr>
          <w:rFonts w:ascii="Times New Roman" w:eastAsia="宋体" w:hAnsi="Times New Roman"/>
        </w:rPr>
      </w:pPr>
      <w:r>
        <w:rPr>
          <w:rFonts w:ascii="Times New Roman" w:eastAsia="宋体" w:hAnsi="Times New Roman" w:hint="eastAsia"/>
        </w:rPr>
        <w:t xml:space="preserve">                        (int )p_obj-&gt;org_img.size);</w:t>
      </w:r>
    </w:p>
    <w:p w14:paraId="3E9814F3" w14:textId="77777777" w:rsidR="000F63C8" w:rsidRDefault="00FA50DD">
      <w:pPr>
        <w:rPr>
          <w:rFonts w:ascii="Times New Roman" w:eastAsia="宋体" w:hAnsi="Times New Roman"/>
        </w:rPr>
      </w:pPr>
      <w:r>
        <w:rPr>
          <w:rFonts w:ascii="Times New Roman" w:eastAsia="宋体" w:hAnsi="Times New Roman" w:hint="eastAsia"/>
        </w:rPr>
        <w:t xml:space="preserve">        break;</w:t>
      </w:r>
    </w:p>
    <w:p w14:paraId="6B688138"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3324478" w14:textId="77777777" w:rsidR="000F63C8" w:rsidRDefault="000F63C8">
      <w:pPr>
        <w:rPr>
          <w:rFonts w:ascii="Times New Roman" w:eastAsia="宋体" w:hAnsi="Times New Roman"/>
        </w:rPr>
      </w:pPr>
    </w:p>
    <w:p w14:paraId="5A7984A3" w14:textId="77777777" w:rsidR="000F63C8" w:rsidRDefault="00FA50DD">
      <w:pPr>
        <w:rPr>
          <w:rFonts w:ascii="Times New Roman" w:eastAsia="宋体" w:hAnsi="Times New Roman"/>
        </w:rPr>
      </w:pPr>
      <w:r>
        <w:rPr>
          <w:rFonts w:ascii="Times New Roman" w:eastAsia="宋体" w:hAnsi="Times New Roman" w:hint="eastAsia"/>
        </w:rPr>
        <w:t xml:space="preserve">        hiai_ret = SendData(0, "FaceRecognitionInfo",</w:t>
      </w:r>
    </w:p>
    <w:p w14:paraId="02E24147"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static_pointer_cast&lt;void&gt;(p_obj));</w:t>
      </w:r>
    </w:p>
    <w:p w14:paraId="3CEEEF06" w14:textId="77777777" w:rsidR="000F63C8" w:rsidRDefault="000F63C8">
      <w:pPr>
        <w:rPr>
          <w:rFonts w:ascii="Times New Roman" w:eastAsia="宋体" w:hAnsi="Times New Roman"/>
        </w:rPr>
      </w:pPr>
    </w:p>
    <w:p w14:paraId="355495CB" w14:textId="77777777" w:rsidR="000F63C8" w:rsidRDefault="00FA50DD">
      <w:pPr>
        <w:rPr>
          <w:rFonts w:ascii="Times New Roman" w:eastAsia="宋体" w:hAnsi="Times New Roman"/>
        </w:rPr>
      </w:pPr>
      <w:r>
        <w:rPr>
          <w:rFonts w:ascii="Times New Roman" w:eastAsia="宋体" w:hAnsi="Times New Roman" w:hint="eastAsia"/>
        </w:rPr>
        <w:t xml:space="preserve">        if (hiai_ret != HIAI_OK) {</w:t>
      </w:r>
    </w:p>
    <w:p w14:paraId="09036AB6" w14:textId="77777777" w:rsidR="000F63C8" w:rsidRDefault="00FA50DD">
      <w:pPr>
        <w:rPr>
          <w:rFonts w:ascii="Times New Roman" w:eastAsia="宋体" w:hAnsi="Times New Roman"/>
        </w:rPr>
      </w:pPr>
      <w:r>
        <w:rPr>
          <w:rFonts w:ascii="Times New Roman" w:eastAsia="宋体" w:hAnsi="Times New Roman" w:hint="eastAsia"/>
        </w:rPr>
        <w:t xml:space="preserve">        HIAI_ENGINE_LOG("[CameraDatasets] senddata failed! {frameid:%d, "</w:t>
      </w:r>
    </w:p>
    <w:p w14:paraId="6321730D" w14:textId="77777777" w:rsidR="000F63C8" w:rsidRDefault="00FA50DD">
      <w:pPr>
        <w:rPr>
          <w:rFonts w:ascii="Times New Roman" w:eastAsia="宋体" w:hAnsi="Times New Roman"/>
        </w:rPr>
      </w:pPr>
      <w:r>
        <w:rPr>
          <w:rFonts w:ascii="Times New Roman" w:eastAsia="宋体" w:hAnsi="Times New Roman" w:hint="eastAsia"/>
        </w:rPr>
        <w:t xml:space="preserve">                        "timestamp:%lu}",</w:t>
      </w:r>
    </w:p>
    <w:p w14:paraId="154796A3" w14:textId="77777777" w:rsidR="000F63C8" w:rsidRDefault="00FA50DD">
      <w:pPr>
        <w:rPr>
          <w:rFonts w:ascii="Times New Roman" w:eastAsia="宋体" w:hAnsi="Times New Roman"/>
        </w:rPr>
      </w:pPr>
      <w:r>
        <w:rPr>
          <w:rFonts w:ascii="Times New Roman" w:eastAsia="宋体" w:hAnsi="Times New Roman" w:hint="eastAsia"/>
        </w:rPr>
        <w:t xml:space="preserve">                        p_obj-&gt;frame.frame_id, p_obj-&gt;frame.timestamp);</w:t>
      </w:r>
    </w:p>
    <w:p w14:paraId="766AA7AE" w14:textId="77777777" w:rsidR="000F63C8" w:rsidRDefault="00FA50DD">
      <w:pPr>
        <w:rPr>
          <w:rFonts w:ascii="Times New Roman" w:eastAsia="宋体" w:hAnsi="Times New Roman"/>
        </w:rPr>
      </w:pPr>
      <w:r>
        <w:rPr>
          <w:rFonts w:ascii="Times New Roman" w:eastAsia="宋体" w:hAnsi="Times New Roman" w:hint="eastAsia"/>
        </w:rPr>
        <w:t xml:space="preserve">        break;</w:t>
      </w:r>
    </w:p>
    <w:p w14:paraId="74AFAE7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2C475E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5EAF535" w14:textId="77777777" w:rsidR="000F63C8" w:rsidRDefault="000F63C8">
      <w:pPr>
        <w:rPr>
          <w:rFonts w:ascii="Times New Roman" w:eastAsia="宋体" w:hAnsi="Times New Roman"/>
        </w:rPr>
      </w:pPr>
    </w:p>
    <w:p w14:paraId="71CDBC21" w14:textId="77777777" w:rsidR="000F63C8" w:rsidRDefault="00FA50DD">
      <w:pPr>
        <w:rPr>
          <w:rFonts w:ascii="Times New Roman" w:eastAsia="宋体" w:hAnsi="Times New Roman"/>
        </w:rPr>
      </w:pPr>
      <w:r>
        <w:rPr>
          <w:rFonts w:ascii="Times New Roman" w:eastAsia="宋体" w:hAnsi="Times New Roman" w:hint="eastAsia"/>
        </w:rPr>
        <w:t xml:space="preserve">    // close camera</w:t>
      </w:r>
    </w:p>
    <w:p w14:paraId="7CB741EF" w14:textId="77777777" w:rsidR="000F63C8" w:rsidRDefault="00FA50DD">
      <w:pPr>
        <w:rPr>
          <w:rFonts w:ascii="Times New Roman" w:eastAsia="宋体" w:hAnsi="Times New Roman"/>
        </w:rPr>
      </w:pPr>
      <w:r>
        <w:rPr>
          <w:rFonts w:ascii="Times New Roman" w:eastAsia="宋体" w:hAnsi="Times New Roman" w:hint="eastAsia"/>
        </w:rPr>
        <w:t xml:space="preserve">    CloseCamera(config_-&gt;channel_id);</w:t>
      </w:r>
    </w:p>
    <w:p w14:paraId="1D696915" w14:textId="77777777" w:rsidR="000F63C8" w:rsidRDefault="000F63C8">
      <w:pPr>
        <w:rPr>
          <w:rFonts w:ascii="Times New Roman" w:eastAsia="宋体" w:hAnsi="Times New Roman"/>
        </w:rPr>
      </w:pPr>
    </w:p>
    <w:p w14:paraId="6FF11CD3" w14:textId="77777777" w:rsidR="000F63C8" w:rsidRDefault="00FA50DD">
      <w:pPr>
        <w:rPr>
          <w:rFonts w:ascii="Times New Roman" w:eastAsia="宋体" w:hAnsi="Times New Roman"/>
        </w:rPr>
      </w:pPr>
      <w:r>
        <w:rPr>
          <w:rFonts w:ascii="Times New Roman" w:eastAsia="宋体" w:hAnsi="Times New Roman" w:hint="eastAsia"/>
        </w:rPr>
        <w:t xml:space="preserve">    if (HIAI_OK != hiai_ret) {</w:t>
      </w:r>
    </w:p>
    <w:p w14:paraId="0FEBAE76"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5F90963E"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8E0BD43" w14:textId="77777777" w:rsidR="000F63C8" w:rsidRDefault="000F63C8">
      <w:pPr>
        <w:rPr>
          <w:rFonts w:ascii="Times New Roman" w:eastAsia="宋体" w:hAnsi="Times New Roman"/>
        </w:rPr>
      </w:pPr>
    </w:p>
    <w:p w14:paraId="70C98D07"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7F342FA3" w14:textId="77777777" w:rsidR="000F63C8" w:rsidRDefault="00FA50DD">
      <w:pPr>
        <w:rPr>
          <w:rFonts w:ascii="Times New Roman" w:eastAsia="宋体" w:hAnsi="Times New Roman"/>
        </w:rPr>
      </w:pPr>
      <w:r>
        <w:rPr>
          <w:rFonts w:ascii="Times New Roman" w:eastAsia="宋体" w:hAnsi="Times New Roman" w:hint="eastAsia"/>
        </w:rPr>
        <w:t>}</w:t>
      </w:r>
    </w:p>
    <w:p w14:paraId="10148837" w14:textId="77777777" w:rsidR="000F63C8" w:rsidRDefault="000F63C8">
      <w:pPr>
        <w:rPr>
          <w:rFonts w:ascii="Times New Roman" w:eastAsia="宋体" w:hAnsi="Times New Roman"/>
        </w:rPr>
      </w:pPr>
    </w:p>
    <w:p w14:paraId="7EBA4D2A" w14:textId="77777777" w:rsidR="000F63C8" w:rsidRDefault="00FA50DD">
      <w:pPr>
        <w:rPr>
          <w:rFonts w:ascii="Times New Roman" w:eastAsia="宋体" w:hAnsi="Times New Roman"/>
        </w:rPr>
      </w:pPr>
      <w:r>
        <w:rPr>
          <w:rFonts w:ascii="Times New Roman" w:eastAsia="宋体" w:hAnsi="Times New Roman" w:hint="eastAsia"/>
        </w:rPr>
        <w:t>void Mind_Camera::SetExitFlag(int flag) {</w:t>
      </w:r>
    </w:p>
    <w:p w14:paraId="4C2F4463" w14:textId="77777777" w:rsidR="000F63C8" w:rsidRDefault="00FA50DD">
      <w:pPr>
        <w:rPr>
          <w:rFonts w:ascii="Times New Roman" w:eastAsia="宋体" w:hAnsi="Times New Roman"/>
        </w:rPr>
      </w:pPr>
      <w:r>
        <w:rPr>
          <w:rFonts w:ascii="Times New Roman" w:eastAsia="宋体" w:hAnsi="Times New Roman" w:hint="eastAsia"/>
        </w:rPr>
        <w:t xml:space="preserve">    TLock lock(mutex_);</w:t>
      </w:r>
    </w:p>
    <w:p w14:paraId="4C5F54D1" w14:textId="77777777" w:rsidR="000F63C8" w:rsidRDefault="00FA50DD">
      <w:pPr>
        <w:rPr>
          <w:rFonts w:ascii="Times New Roman" w:eastAsia="宋体" w:hAnsi="Times New Roman"/>
        </w:rPr>
      </w:pPr>
      <w:r>
        <w:rPr>
          <w:rFonts w:ascii="Times New Roman" w:eastAsia="宋体" w:hAnsi="Times New Roman" w:hint="eastAsia"/>
        </w:rPr>
        <w:t xml:space="preserve">    exit_flag_ = flag;</w:t>
      </w:r>
    </w:p>
    <w:p w14:paraId="0045C161" w14:textId="77777777" w:rsidR="000F63C8" w:rsidRDefault="00FA50DD">
      <w:pPr>
        <w:rPr>
          <w:rFonts w:ascii="Times New Roman" w:eastAsia="宋体" w:hAnsi="Times New Roman"/>
        </w:rPr>
      </w:pPr>
      <w:r>
        <w:rPr>
          <w:rFonts w:ascii="Times New Roman" w:eastAsia="宋体" w:hAnsi="Times New Roman" w:hint="eastAsia"/>
        </w:rPr>
        <w:t>}</w:t>
      </w:r>
    </w:p>
    <w:p w14:paraId="0F18457D" w14:textId="77777777" w:rsidR="000F63C8" w:rsidRDefault="000F63C8">
      <w:pPr>
        <w:rPr>
          <w:rFonts w:ascii="Times New Roman" w:eastAsia="宋体" w:hAnsi="Times New Roman"/>
        </w:rPr>
      </w:pPr>
    </w:p>
    <w:p w14:paraId="312E7613" w14:textId="77777777" w:rsidR="000F63C8" w:rsidRDefault="00FA50DD">
      <w:pPr>
        <w:rPr>
          <w:rFonts w:ascii="Times New Roman" w:eastAsia="宋体" w:hAnsi="Times New Roman"/>
        </w:rPr>
      </w:pPr>
      <w:r>
        <w:rPr>
          <w:rFonts w:ascii="Times New Roman" w:eastAsia="宋体" w:hAnsi="Times New Roman" w:hint="eastAsia"/>
        </w:rPr>
        <w:t>int Mind_Camera::GetExitFlag() {</w:t>
      </w:r>
    </w:p>
    <w:p w14:paraId="5E747872" w14:textId="77777777" w:rsidR="000F63C8" w:rsidRDefault="00FA50DD">
      <w:pPr>
        <w:rPr>
          <w:rFonts w:ascii="Times New Roman" w:eastAsia="宋体" w:hAnsi="Times New Roman"/>
        </w:rPr>
      </w:pPr>
      <w:r>
        <w:rPr>
          <w:rFonts w:ascii="Times New Roman" w:eastAsia="宋体" w:hAnsi="Times New Roman" w:hint="eastAsia"/>
        </w:rPr>
        <w:t xml:space="preserve">    TLock lock(mutex_);</w:t>
      </w:r>
    </w:p>
    <w:p w14:paraId="353D8CA6" w14:textId="77777777" w:rsidR="000F63C8" w:rsidRDefault="00FA50DD">
      <w:pPr>
        <w:rPr>
          <w:rFonts w:ascii="Times New Roman" w:eastAsia="宋体" w:hAnsi="Times New Roman"/>
        </w:rPr>
      </w:pPr>
      <w:r>
        <w:rPr>
          <w:rFonts w:ascii="Times New Roman" w:eastAsia="宋体" w:hAnsi="Times New Roman" w:hint="eastAsia"/>
        </w:rPr>
        <w:t xml:space="preserve">    return exit_flag_;</w:t>
      </w:r>
    </w:p>
    <w:p w14:paraId="154990FA" w14:textId="77777777" w:rsidR="000F63C8" w:rsidRDefault="00FA50DD">
      <w:pPr>
        <w:rPr>
          <w:rFonts w:ascii="Times New Roman" w:eastAsia="宋体" w:hAnsi="Times New Roman"/>
        </w:rPr>
      </w:pPr>
      <w:r>
        <w:rPr>
          <w:rFonts w:ascii="Times New Roman" w:eastAsia="宋体" w:hAnsi="Times New Roman" w:hint="eastAsia"/>
        </w:rPr>
        <w:t>}</w:t>
      </w:r>
    </w:p>
    <w:p w14:paraId="424B8409" w14:textId="77777777" w:rsidR="000F63C8" w:rsidRDefault="000F63C8">
      <w:pPr>
        <w:rPr>
          <w:rFonts w:ascii="Times New Roman" w:eastAsia="宋体" w:hAnsi="Times New Roman"/>
        </w:rPr>
      </w:pPr>
    </w:p>
    <w:p w14:paraId="66153678" w14:textId="77777777" w:rsidR="000F63C8" w:rsidRDefault="00FA50DD">
      <w:pPr>
        <w:rPr>
          <w:rFonts w:ascii="Times New Roman" w:eastAsia="宋体" w:hAnsi="Times New Roman"/>
        </w:rPr>
      </w:pPr>
      <w:r>
        <w:rPr>
          <w:rFonts w:ascii="Times New Roman" w:eastAsia="宋体" w:hAnsi="Times New Roman" w:hint="eastAsia"/>
        </w:rPr>
        <w:t>HIAI_IMPL_ENGINE_PROCESS("Mind_Camera", Mind_Camera, INPUT_SIZE)</w:t>
      </w:r>
    </w:p>
    <w:p w14:paraId="56D77455" w14:textId="77777777" w:rsidR="000F63C8" w:rsidRDefault="00FA50DD">
      <w:pPr>
        <w:rPr>
          <w:rFonts w:ascii="Times New Roman" w:eastAsia="宋体" w:hAnsi="Times New Roman"/>
        </w:rPr>
      </w:pPr>
      <w:r>
        <w:rPr>
          <w:rFonts w:ascii="Times New Roman" w:eastAsia="宋体" w:hAnsi="Times New Roman" w:hint="eastAsia"/>
        </w:rPr>
        <w:t>{</w:t>
      </w:r>
    </w:p>
    <w:p w14:paraId="2296B972" w14:textId="77777777" w:rsidR="000F63C8" w:rsidRDefault="00FA50DD">
      <w:pPr>
        <w:rPr>
          <w:rFonts w:ascii="Times New Roman" w:eastAsia="宋体" w:hAnsi="Times New Roman"/>
        </w:rPr>
      </w:pPr>
      <w:r>
        <w:rPr>
          <w:rFonts w:ascii="Times New Roman" w:eastAsia="宋体" w:hAnsi="Times New Roman" w:hint="eastAsia"/>
        </w:rPr>
        <w:t xml:space="preserve">    HIAI_ENGINE_LOG("[Mind_Camera] start process!");</w:t>
      </w:r>
    </w:p>
    <w:p w14:paraId="0B5518B8" w14:textId="77777777" w:rsidR="000F63C8" w:rsidRDefault="00FA50DD">
      <w:pPr>
        <w:rPr>
          <w:rFonts w:ascii="Times New Roman" w:eastAsia="宋体" w:hAnsi="Times New Roman"/>
        </w:rPr>
      </w:pPr>
      <w:r>
        <w:rPr>
          <w:rFonts w:ascii="Times New Roman" w:eastAsia="宋体" w:hAnsi="Times New Roman" w:hint="eastAsia"/>
        </w:rPr>
        <w:t xml:space="preserve">    DoCapProcess();</w:t>
      </w:r>
    </w:p>
    <w:p w14:paraId="5AA1F733" w14:textId="77777777" w:rsidR="000F63C8" w:rsidRDefault="00FA50DD">
      <w:pPr>
        <w:rPr>
          <w:rFonts w:ascii="Times New Roman" w:eastAsia="宋体" w:hAnsi="Times New Roman"/>
        </w:rPr>
      </w:pPr>
      <w:r>
        <w:rPr>
          <w:rFonts w:ascii="Times New Roman" w:eastAsia="宋体" w:hAnsi="Times New Roman" w:hint="eastAsia"/>
        </w:rPr>
        <w:t xml:space="preserve">    HIAI_ENGINE_LOG("[Mind_Camera] end process!");</w:t>
      </w:r>
    </w:p>
    <w:p w14:paraId="12954DC0" w14:textId="77777777" w:rsidR="000F63C8" w:rsidRDefault="00FA50DD">
      <w:pPr>
        <w:rPr>
          <w:rFonts w:ascii="Times New Roman" w:eastAsia="宋体" w:hAnsi="Times New Roman"/>
        </w:rPr>
      </w:pPr>
      <w:r>
        <w:rPr>
          <w:rFonts w:ascii="Times New Roman" w:eastAsia="宋体" w:hAnsi="Times New Roman" w:hint="eastAsia"/>
        </w:rPr>
        <w:t xml:space="preserve">    return HIAI_OK;</w:t>
      </w:r>
    </w:p>
    <w:p w14:paraId="04D479A6" w14:textId="77777777" w:rsidR="000F63C8" w:rsidRDefault="00FA50DD">
      <w:pPr>
        <w:rPr>
          <w:rFonts w:ascii="Times New Roman" w:eastAsia="宋体" w:hAnsi="Times New Roman"/>
        </w:rPr>
      </w:pPr>
      <w:r>
        <w:rPr>
          <w:rFonts w:ascii="Times New Roman" w:eastAsia="宋体" w:hAnsi="Times New Roman" w:hint="eastAsia"/>
        </w:rPr>
        <w:t>}</w:t>
      </w:r>
    </w:p>
    <w:p w14:paraId="664B7FF0" w14:textId="77777777" w:rsidR="000F63C8" w:rsidRDefault="00FA50DD">
      <w:pPr>
        <w:pStyle w:val="2"/>
        <w:rPr>
          <w:rFonts w:ascii="Times New Roman" w:eastAsia="宋体" w:hAnsi="Times New Roman" w:cs="Times New Roman"/>
          <w:bCs w:val="0"/>
          <w:sz w:val="30"/>
          <w:szCs w:val="30"/>
        </w:rPr>
      </w:pPr>
      <w:bookmarkStart w:id="17" w:name="_Toc7354"/>
      <w:r>
        <w:rPr>
          <w:rFonts w:ascii="Times New Roman" w:eastAsia="宋体" w:hAnsi="Times New Roman" w:cs="Times New Roman"/>
          <w:bCs w:val="0"/>
          <w:sz w:val="30"/>
          <w:szCs w:val="30"/>
        </w:rPr>
        <w:t xml:space="preserve">5.3 </w:t>
      </w:r>
      <w:r>
        <w:rPr>
          <w:rFonts w:ascii="Times New Roman" w:eastAsia="宋体" w:hAnsi="Times New Roman" w:cs="Times New Roman" w:hint="eastAsia"/>
          <w:bCs w:val="0"/>
          <w:sz w:val="30"/>
          <w:szCs w:val="30"/>
        </w:rPr>
        <w:t>人脸关键点定位推理的核心代码</w:t>
      </w:r>
      <w:bookmarkEnd w:id="17"/>
    </w:p>
    <w:p w14:paraId="79780196" w14:textId="77777777" w:rsidR="000F63C8" w:rsidRDefault="00FA50DD">
      <w:pPr>
        <w:rPr>
          <w:rFonts w:ascii="Times New Roman" w:eastAsia="宋体" w:hAnsi="Times New Roman"/>
        </w:rPr>
      </w:pPr>
      <w:r>
        <w:rPr>
          <w:rFonts w:ascii="Times New Roman" w:eastAsia="宋体" w:hAnsi="Times New Roman" w:hint="eastAsia"/>
        </w:rPr>
        <w:t>bool biopsy_inference::Crop(const shared_ptr&lt;FaceRecognitionInfo&gt; &amp;face_recognition_info, const ImageData&lt;u_int8_t&gt; &amp;org_img,</w:t>
      </w:r>
    </w:p>
    <w:p w14:paraId="0BE1CACF" w14:textId="77777777" w:rsidR="000F63C8" w:rsidRDefault="00FA50DD">
      <w:pPr>
        <w:rPr>
          <w:rFonts w:ascii="Times New Roman" w:eastAsia="宋体" w:hAnsi="Times New Roman"/>
        </w:rPr>
      </w:pPr>
      <w:r>
        <w:rPr>
          <w:rFonts w:ascii="Times New Roman" w:eastAsia="宋体" w:hAnsi="Times New Roman" w:hint="eastAsia"/>
        </w:rPr>
        <w:t xml:space="preserve">                                  vector&lt;FaceImage&gt; &amp;face_imgs) {</w:t>
      </w:r>
    </w:p>
    <w:p w14:paraId="702E2FA7" w14:textId="77777777" w:rsidR="000F63C8" w:rsidRDefault="00FA50DD">
      <w:pPr>
        <w:rPr>
          <w:rFonts w:ascii="Times New Roman" w:eastAsia="宋体" w:hAnsi="Times New Roman"/>
        </w:rPr>
      </w:pPr>
      <w:r>
        <w:rPr>
          <w:rFonts w:ascii="Times New Roman" w:eastAsia="宋体" w:hAnsi="Times New Roman" w:hint="eastAsia"/>
        </w:rPr>
        <w:t xml:space="preserve">  HIAI_ENGINE_LOG("Begin to crop the face, face number is %d",</w:t>
      </w:r>
    </w:p>
    <w:p w14:paraId="36E70C4F"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face_imgs.size());</w:t>
      </w:r>
    </w:p>
    <w:p w14:paraId="58D0093D" w14:textId="77777777" w:rsidR="000F63C8" w:rsidRDefault="00FA50DD">
      <w:pPr>
        <w:rPr>
          <w:rFonts w:ascii="Times New Roman" w:eastAsia="宋体" w:hAnsi="Times New Roman"/>
        </w:rPr>
      </w:pPr>
      <w:r>
        <w:rPr>
          <w:rFonts w:ascii="Times New Roman" w:eastAsia="宋体" w:hAnsi="Times New Roman" w:hint="eastAsia"/>
        </w:rPr>
        <w:t xml:space="preserve">  int32_t img_size = org_img.size;</w:t>
      </w:r>
    </w:p>
    <w:p w14:paraId="3FFF617F" w14:textId="77777777" w:rsidR="000F63C8" w:rsidRDefault="00FA50DD">
      <w:pPr>
        <w:rPr>
          <w:rFonts w:ascii="Times New Roman" w:eastAsia="宋体" w:hAnsi="Times New Roman"/>
        </w:rPr>
      </w:pPr>
      <w:r>
        <w:rPr>
          <w:rFonts w:ascii="Times New Roman" w:eastAsia="宋体" w:hAnsi="Times New Roman" w:hint="eastAsia"/>
        </w:rPr>
        <w:t xml:space="preserve">  for (vector&lt;FaceImage&gt;::iterator face_img_iter = face_imgs.begin();</w:t>
      </w:r>
    </w:p>
    <w:p w14:paraId="434C1409" w14:textId="77777777" w:rsidR="000F63C8" w:rsidRDefault="00FA50DD">
      <w:pPr>
        <w:rPr>
          <w:rFonts w:ascii="Times New Roman" w:eastAsia="宋体" w:hAnsi="Times New Roman"/>
        </w:rPr>
      </w:pPr>
      <w:r>
        <w:rPr>
          <w:rFonts w:ascii="Times New Roman" w:eastAsia="宋体" w:hAnsi="Times New Roman" w:hint="eastAsia"/>
        </w:rPr>
        <w:t xml:space="preserve">       face_img_iter != face_imgs.end(); ++face_img_iter) {</w:t>
      </w:r>
    </w:p>
    <w:p w14:paraId="58A9815F" w14:textId="77777777" w:rsidR="000F63C8" w:rsidRDefault="00FA50DD">
      <w:pPr>
        <w:rPr>
          <w:rFonts w:ascii="Times New Roman" w:eastAsia="宋体" w:hAnsi="Times New Roman"/>
        </w:rPr>
      </w:pPr>
      <w:r>
        <w:rPr>
          <w:rFonts w:ascii="Times New Roman" w:eastAsia="宋体" w:hAnsi="Times New Roman" w:hint="eastAsia"/>
        </w:rPr>
        <w:t xml:space="preserve">    // call ez_dvpp to crop image</w:t>
      </w:r>
    </w:p>
    <w:p w14:paraId="79D50D1F" w14:textId="77777777" w:rsidR="000F63C8" w:rsidRDefault="00FA50DD">
      <w:pPr>
        <w:rPr>
          <w:rFonts w:ascii="Times New Roman" w:eastAsia="宋体" w:hAnsi="Times New Roman"/>
        </w:rPr>
      </w:pPr>
      <w:r>
        <w:rPr>
          <w:rFonts w:ascii="Times New Roman" w:eastAsia="宋体" w:hAnsi="Times New Roman" w:hint="eastAsia"/>
        </w:rPr>
        <w:t xml:space="preserve">    DvppBasicVpcPara crop_para;</w:t>
      </w:r>
    </w:p>
    <w:p w14:paraId="7D6568E0" w14:textId="77777777" w:rsidR="000F63C8" w:rsidRDefault="00FA50DD">
      <w:pPr>
        <w:rPr>
          <w:rFonts w:ascii="Times New Roman" w:eastAsia="宋体" w:hAnsi="Times New Roman"/>
        </w:rPr>
      </w:pPr>
      <w:r>
        <w:rPr>
          <w:rFonts w:ascii="Times New Roman" w:eastAsia="宋体" w:hAnsi="Times New Roman" w:hint="eastAsia"/>
        </w:rPr>
        <w:t xml:space="preserve">    crop_para.input_image_type = face_recognition_info-&gt;frame.org_img_format;</w:t>
      </w:r>
    </w:p>
    <w:p w14:paraId="36755B14" w14:textId="77777777" w:rsidR="000F63C8" w:rsidRDefault="000F63C8">
      <w:pPr>
        <w:rPr>
          <w:rFonts w:ascii="Times New Roman" w:eastAsia="宋体" w:hAnsi="Times New Roman"/>
        </w:rPr>
      </w:pPr>
    </w:p>
    <w:p w14:paraId="4F33D1ED" w14:textId="77777777" w:rsidR="000F63C8" w:rsidRDefault="00FA50DD">
      <w:pPr>
        <w:rPr>
          <w:rFonts w:ascii="Times New Roman" w:eastAsia="宋体" w:hAnsi="Times New Roman"/>
        </w:rPr>
      </w:pPr>
      <w:r>
        <w:rPr>
          <w:rFonts w:ascii="Times New Roman" w:eastAsia="宋体" w:hAnsi="Times New Roman" w:hint="eastAsia"/>
        </w:rPr>
        <w:t xml:space="preserve">    // Change the left top coordinate to even numver </w:t>
      </w:r>
      <w:r>
        <w:rPr>
          <w:rFonts w:ascii="Times New Roman" w:eastAsia="宋体" w:hAnsi="Times New Roman" w:hint="eastAsia"/>
        </w:rPr>
        <w:t>将左上角坐标改变为偶数</w:t>
      </w:r>
    </w:p>
    <w:p w14:paraId="12094BC4" w14:textId="77777777" w:rsidR="000F63C8" w:rsidRDefault="00FA50DD">
      <w:pPr>
        <w:rPr>
          <w:rFonts w:ascii="Times New Roman" w:eastAsia="宋体" w:hAnsi="Times New Roman"/>
        </w:rPr>
      </w:pPr>
      <w:r>
        <w:rPr>
          <w:rFonts w:ascii="Times New Roman" w:eastAsia="宋体" w:hAnsi="Times New Roman" w:hint="eastAsia"/>
        </w:rPr>
        <w:t xml:space="preserve">    u_int32_t lt_horz = ((face_img_iter-&gt;rectangle.lt.x) &gt;&gt; 1) &lt;&lt; 1;</w:t>
      </w:r>
    </w:p>
    <w:p w14:paraId="09AC4971" w14:textId="77777777" w:rsidR="000F63C8" w:rsidRDefault="00FA50DD">
      <w:pPr>
        <w:rPr>
          <w:rFonts w:ascii="Times New Roman" w:eastAsia="宋体" w:hAnsi="Times New Roman"/>
        </w:rPr>
      </w:pPr>
      <w:r>
        <w:rPr>
          <w:rFonts w:ascii="Times New Roman" w:eastAsia="宋体" w:hAnsi="Times New Roman" w:hint="eastAsia"/>
        </w:rPr>
        <w:t xml:space="preserve">    u_int32_t lt_vert = ((face_img_iter-&gt;rectangle.lt.y) &gt;&gt; 1) &lt;&lt; 1;</w:t>
      </w:r>
    </w:p>
    <w:p w14:paraId="318A201C" w14:textId="77777777" w:rsidR="000F63C8" w:rsidRDefault="00FA50DD">
      <w:pPr>
        <w:rPr>
          <w:rFonts w:ascii="Times New Roman" w:eastAsia="宋体" w:hAnsi="Times New Roman"/>
        </w:rPr>
      </w:pPr>
      <w:r>
        <w:rPr>
          <w:rFonts w:ascii="Times New Roman" w:eastAsia="宋体" w:hAnsi="Times New Roman" w:hint="eastAsia"/>
        </w:rPr>
        <w:t xml:space="preserve">    // Change the left top coordinate to odd numver </w:t>
      </w:r>
      <w:r>
        <w:rPr>
          <w:rFonts w:ascii="Times New Roman" w:eastAsia="宋体" w:hAnsi="Times New Roman" w:hint="eastAsia"/>
        </w:rPr>
        <w:t>将右下角坐标改变为奇数</w:t>
      </w:r>
    </w:p>
    <w:p w14:paraId="1AFEA485" w14:textId="77777777" w:rsidR="000F63C8" w:rsidRDefault="00FA50DD">
      <w:pPr>
        <w:rPr>
          <w:rFonts w:ascii="Times New Roman" w:eastAsia="宋体" w:hAnsi="Times New Roman"/>
        </w:rPr>
      </w:pPr>
      <w:r>
        <w:rPr>
          <w:rFonts w:ascii="Times New Roman" w:eastAsia="宋体" w:hAnsi="Times New Roman" w:hint="eastAsia"/>
        </w:rPr>
        <w:t xml:space="preserve">    u_int32_t rb_horz = (((face_img_iter-&gt;rectangle.rb.x) &gt;&gt; 1) &lt;&lt; 1) - 1;</w:t>
      </w:r>
    </w:p>
    <w:p w14:paraId="35FA4DB2" w14:textId="77777777" w:rsidR="000F63C8" w:rsidRDefault="00FA50DD">
      <w:pPr>
        <w:rPr>
          <w:rFonts w:ascii="Times New Roman" w:eastAsia="宋体" w:hAnsi="Times New Roman"/>
        </w:rPr>
      </w:pPr>
      <w:r>
        <w:rPr>
          <w:rFonts w:ascii="Times New Roman" w:eastAsia="宋体" w:hAnsi="Times New Roman" w:hint="eastAsia"/>
        </w:rPr>
        <w:t xml:space="preserve">    u_int32_t rb_vert = (((face_img_iter-&gt;rectangle.rb.y) &gt;&gt; 1) &lt;&lt; 1) - 1;</w:t>
      </w:r>
    </w:p>
    <w:p w14:paraId="5E837529" w14:textId="77777777" w:rsidR="000F63C8" w:rsidRDefault="00FA50DD">
      <w:pPr>
        <w:rPr>
          <w:rFonts w:ascii="Times New Roman" w:eastAsia="宋体" w:hAnsi="Times New Roman"/>
        </w:rPr>
      </w:pPr>
      <w:r>
        <w:rPr>
          <w:rFonts w:ascii="Times New Roman" w:eastAsia="宋体" w:hAnsi="Times New Roman" w:hint="eastAsia"/>
        </w:rPr>
        <w:t xml:space="preserve">    HIAI_ENGINE_LOG("The crop is from left-top(%d,%d) to right-bottom(%d,%d)",</w:t>
      </w:r>
    </w:p>
    <w:p w14:paraId="74329B61" w14:textId="77777777" w:rsidR="000F63C8" w:rsidRDefault="00FA50DD">
      <w:pPr>
        <w:rPr>
          <w:rFonts w:ascii="Times New Roman" w:eastAsia="宋体" w:hAnsi="Times New Roman"/>
        </w:rPr>
      </w:pPr>
      <w:r>
        <w:rPr>
          <w:rFonts w:ascii="Times New Roman" w:eastAsia="宋体" w:hAnsi="Times New Roman" w:hint="eastAsia"/>
        </w:rPr>
        <w:t xml:space="preserve">                    lt_horz, lt_vert, rb_horz, rb_vert);</w:t>
      </w:r>
    </w:p>
    <w:p w14:paraId="547FD13F"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偶数减去奇数再加</w:t>
      </w:r>
      <w:r>
        <w:rPr>
          <w:rFonts w:ascii="Times New Roman" w:eastAsia="宋体" w:hAnsi="Times New Roman" w:hint="eastAsia"/>
        </w:rPr>
        <w:t>1</w:t>
      </w:r>
      <w:r>
        <w:rPr>
          <w:rFonts w:ascii="Times New Roman" w:eastAsia="宋体" w:hAnsi="Times New Roman" w:hint="eastAsia"/>
        </w:rPr>
        <w:t>，还是偶数</w:t>
      </w:r>
    </w:p>
    <w:p w14:paraId="468B4536" w14:textId="77777777" w:rsidR="000F63C8" w:rsidRDefault="00FA50DD">
      <w:pPr>
        <w:rPr>
          <w:rFonts w:ascii="Times New Roman" w:eastAsia="宋体" w:hAnsi="Times New Roman"/>
        </w:rPr>
      </w:pPr>
      <w:r>
        <w:rPr>
          <w:rFonts w:ascii="Times New Roman" w:eastAsia="宋体" w:hAnsi="Times New Roman" w:hint="eastAsia"/>
        </w:rPr>
        <w:t xml:space="preserve">    u_int32_t cropped_width = rb_horz - lt_horz + 1;</w:t>
      </w:r>
    </w:p>
    <w:p w14:paraId="67EB14F6" w14:textId="77777777" w:rsidR="000F63C8" w:rsidRDefault="00FA50DD">
      <w:pPr>
        <w:rPr>
          <w:rFonts w:ascii="Times New Roman" w:eastAsia="宋体" w:hAnsi="Times New Roman"/>
        </w:rPr>
      </w:pPr>
      <w:r>
        <w:rPr>
          <w:rFonts w:ascii="Times New Roman" w:eastAsia="宋体" w:hAnsi="Times New Roman" w:hint="eastAsia"/>
        </w:rPr>
        <w:t xml:space="preserve">    u_int32_t cropped_height = rb_vert - lt_vert + 1;</w:t>
      </w:r>
    </w:p>
    <w:p w14:paraId="4090143C" w14:textId="77777777" w:rsidR="000F63C8" w:rsidRDefault="000F63C8">
      <w:pPr>
        <w:rPr>
          <w:rFonts w:ascii="Times New Roman" w:eastAsia="宋体" w:hAnsi="Times New Roman"/>
        </w:rPr>
      </w:pPr>
    </w:p>
    <w:p w14:paraId="726506BA" w14:textId="77777777" w:rsidR="000F63C8" w:rsidRDefault="00FA50DD">
      <w:pPr>
        <w:rPr>
          <w:rFonts w:ascii="Times New Roman" w:eastAsia="宋体" w:hAnsi="Times New Roman"/>
        </w:rPr>
      </w:pPr>
      <w:r>
        <w:rPr>
          <w:rFonts w:ascii="Times New Roman" w:eastAsia="宋体" w:hAnsi="Times New Roman" w:hint="eastAsia"/>
        </w:rPr>
        <w:t xml:space="preserve">    crop_para.src_resolution.width = org_img.width;</w:t>
      </w:r>
    </w:p>
    <w:p w14:paraId="28C011F8" w14:textId="77777777" w:rsidR="000F63C8" w:rsidRDefault="00FA50DD">
      <w:pPr>
        <w:rPr>
          <w:rFonts w:ascii="Times New Roman" w:eastAsia="宋体" w:hAnsi="Times New Roman"/>
        </w:rPr>
      </w:pPr>
      <w:r>
        <w:rPr>
          <w:rFonts w:ascii="Times New Roman" w:eastAsia="宋体" w:hAnsi="Times New Roman" w:hint="eastAsia"/>
        </w:rPr>
        <w:t xml:space="preserve">    crop_para.src_resolution.height = org_img.height;</w:t>
      </w:r>
    </w:p>
    <w:p w14:paraId="6B7E2F6F" w14:textId="77777777" w:rsidR="000F63C8" w:rsidRDefault="00FA50DD">
      <w:pPr>
        <w:rPr>
          <w:rFonts w:ascii="Times New Roman" w:eastAsia="宋体" w:hAnsi="Times New Roman"/>
        </w:rPr>
      </w:pPr>
      <w:r>
        <w:rPr>
          <w:rFonts w:ascii="Times New Roman" w:eastAsia="宋体" w:hAnsi="Times New Roman" w:hint="eastAsia"/>
        </w:rPr>
        <w:t xml:space="preserve">    crop_para.dest_resolution.width = cropped_width;</w:t>
      </w:r>
    </w:p>
    <w:p w14:paraId="62EE9515" w14:textId="77777777" w:rsidR="000F63C8" w:rsidRDefault="00FA50DD">
      <w:pPr>
        <w:rPr>
          <w:rFonts w:ascii="Times New Roman" w:eastAsia="宋体" w:hAnsi="Times New Roman"/>
        </w:rPr>
      </w:pPr>
      <w:r>
        <w:rPr>
          <w:rFonts w:ascii="Times New Roman" w:eastAsia="宋体" w:hAnsi="Times New Roman" w:hint="eastAsia"/>
        </w:rPr>
        <w:t xml:space="preserve">    crop_para.dest_resolution.height = cropped_height;</w:t>
      </w:r>
    </w:p>
    <w:p w14:paraId="75DA25DC" w14:textId="77777777" w:rsidR="000F63C8" w:rsidRDefault="00FA50DD">
      <w:pPr>
        <w:rPr>
          <w:rFonts w:ascii="Times New Roman" w:eastAsia="宋体" w:hAnsi="Times New Roman"/>
        </w:rPr>
      </w:pPr>
      <w:r>
        <w:rPr>
          <w:rFonts w:ascii="Times New Roman" w:eastAsia="宋体" w:hAnsi="Times New Roman" w:hint="eastAsia"/>
        </w:rPr>
        <w:t xml:space="preserve">    crop_para.crop_left = lt_horz;</w:t>
      </w:r>
    </w:p>
    <w:p w14:paraId="4CEB63F4" w14:textId="77777777" w:rsidR="000F63C8" w:rsidRDefault="00FA50DD">
      <w:pPr>
        <w:rPr>
          <w:rFonts w:ascii="Times New Roman" w:eastAsia="宋体" w:hAnsi="Times New Roman"/>
        </w:rPr>
      </w:pPr>
      <w:r>
        <w:rPr>
          <w:rFonts w:ascii="Times New Roman" w:eastAsia="宋体" w:hAnsi="Times New Roman" w:hint="eastAsia"/>
        </w:rPr>
        <w:t xml:space="preserve">    crop_para.crop_right = rb_horz;</w:t>
      </w:r>
    </w:p>
    <w:p w14:paraId="7D666B5E" w14:textId="77777777" w:rsidR="000F63C8" w:rsidRDefault="00FA50DD">
      <w:pPr>
        <w:rPr>
          <w:rFonts w:ascii="Times New Roman" w:eastAsia="宋体" w:hAnsi="Times New Roman"/>
        </w:rPr>
      </w:pPr>
      <w:r>
        <w:rPr>
          <w:rFonts w:ascii="Times New Roman" w:eastAsia="宋体" w:hAnsi="Times New Roman" w:hint="eastAsia"/>
        </w:rPr>
        <w:t xml:space="preserve">    crop_para.crop_up = lt_vert;</w:t>
      </w:r>
    </w:p>
    <w:p w14:paraId="5D31EC48" w14:textId="77777777" w:rsidR="000F63C8" w:rsidRDefault="00FA50DD">
      <w:pPr>
        <w:rPr>
          <w:rFonts w:ascii="Times New Roman" w:eastAsia="宋体" w:hAnsi="Times New Roman"/>
        </w:rPr>
      </w:pPr>
      <w:r>
        <w:rPr>
          <w:rFonts w:ascii="Times New Roman" w:eastAsia="宋体" w:hAnsi="Times New Roman" w:hint="eastAsia"/>
        </w:rPr>
        <w:t xml:space="preserve">    crop_para.crop_down = rb_vert;</w:t>
      </w:r>
    </w:p>
    <w:p w14:paraId="5F427F2A" w14:textId="77777777" w:rsidR="000F63C8" w:rsidRDefault="000F63C8">
      <w:pPr>
        <w:rPr>
          <w:rFonts w:ascii="Times New Roman" w:eastAsia="宋体" w:hAnsi="Times New Roman"/>
        </w:rPr>
      </w:pPr>
    </w:p>
    <w:p w14:paraId="15155583" w14:textId="77777777" w:rsidR="000F63C8" w:rsidRDefault="00FA50DD">
      <w:pPr>
        <w:rPr>
          <w:rFonts w:ascii="Times New Roman" w:eastAsia="宋体" w:hAnsi="Times New Roman"/>
        </w:rPr>
      </w:pPr>
      <w:r>
        <w:rPr>
          <w:rFonts w:ascii="Times New Roman" w:eastAsia="宋体" w:hAnsi="Times New Roman" w:hint="eastAsia"/>
        </w:rPr>
        <w:t xml:space="preserve">    // The align flag for input and output data,output data should be aligned </w:t>
      </w:r>
      <w:r>
        <w:rPr>
          <w:rFonts w:ascii="Times New Roman" w:eastAsia="宋体" w:hAnsi="Times New Roman" w:hint="eastAsia"/>
        </w:rPr>
        <w:t>对齐标志。裁剪后输出的数据需要是对齐的</w:t>
      </w:r>
    </w:p>
    <w:p w14:paraId="6E7E419A" w14:textId="77777777" w:rsidR="000F63C8" w:rsidRDefault="00FA50DD">
      <w:pPr>
        <w:rPr>
          <w:rFonts w:ascii="Times New Roman" w:eastAsia="宋体" w:hAnsi="Times New Roman"/>
        </w:rPr>
      </w:pPr>
      <w:r>
        <w:rPr>
          <w:rFonts w:ascii="Times New Roman" w:eastAsia="宋体" w:hAnsi="Times New Roman" w:hint="eastAsia"/>
        </w:rPr>
        <w:t xml:space="preserve">    crop_para.is_input_align = face_recognition_info-&gt;frame.img_aligned;</w:t>
      </w:r>
    </w:p>
    <w:p w14:paraId="7CA7A7EE" w14:textId="77777777" w:rsidR="000F63C8" w:rsidRDefault="00FA50DD">
      <w:pPr>
        <w:rPr>
          <w:rFonts w:ascii="Times New Roman" w:eastAsia="宋体" w:hAnsi="Times New Roman"/>
        </w:rPr>
      </w:pPr>
      <w:r>
        <w:rPr>
          <w:rFonts w:ascii="Times New Roman" w:eastAsia="宋体" w:hAnsi="Times New Roman" w:hint="eastAsia"/>
        </w:rPr>
        <w:t xml:space="preserve">    crop_para.is_output_align = false;</w:t>
      </w:r>
    </w:p>
    <w:p w14:paraId="46E24062" w14:textId="77777777" w:rsidR="000F63C8" w:rsidRDefault="00FA50DD">
      <w:pPr>
        <w:rPr>
          <w:rFonts w:ascii="Times New Roman" w:eastAsia="宋体" w:hAnsi="Times New Roman"/>
        </w:rPr>
      </w:pPr>
      <w:r>
        <w:rPr>
          <w:rFonts w:ascii="Times New Roman" w:eastAsia="宋体" w:hAnsi="Times New Roman" w:hint="eastAsia"/>
        </w:rPr>
        <w:t xml:space="preserve">    DvppProcess dvpp_crop_img(crop_para);</w:t>
      </w:r>
    </w:p>
    <w:p w14:paraId="70CCD13B" w14:textId="77777777" w:rsidR="000F63C8" w:rsidRDefault="00FA50DD">
      <w:pPr>
        <w:rPr>
          <w:rFonts w:ascii="Times New Roman" w:eastAsia="宋体" w:hAnsi="Times New Roman"/>
        </w:rPr>
      </w:pPr>
      <w:r>
        <w:rPr>
          <w:rFonts w:ascii="Times New Roman" w:eastAsia="宋体" w:hAnsi="Times New Roman" w:hint="eastAsia"/>
        </w:rPr>
        <w:t xml:space="preserve">    DvppVpcOutput dvpp_output;</w:t>
      </w:r>
    </w:p>
    <w:p w14:paraId="7C83B845" w14:textId="77777777" w:rsidR="000F63C8" w:rsidRDefault="00FA50DD">
      <w:pPr>
        <w:rPr>
          <w:rFonts w:ascii="Times New Roman" w:eastAsia="宋体" w:hAnsi="Times New Roman"/>
        </w:rPr>
      </w:pPr>
      <w:r>
        <w:rPr>
          <w:rFonts w:ascii="Times New Roman" w:eastAsia="宋体" w:hAnsi="Times New Roman" w:hint="eastAsia"/>
        </w:rPr>
        <w:t xml:space="preserve">    int ret = dvpp_crop_img.DvppBasicVpcProc(</w:t>
      </w:r>
    </w:p>
    <w:p w14:paraId="64412860" w14:textId="77777777" w:rsidR="000F63C8" w:rsidRDefault="00FA50DD">
      <w:pPr>
        <w:rPr>
          <w:rFonts w:ascii="Times New Roman" w:eastAsia="宋体" w:hAnsi="Times New Roman"/>
        </w:rPr>
      </w:pPr>
      <w:r>
        <w:rPr>
          <w:rFonts w:ascii="Times New Roman" w:eastAsia="宋体" w:hAnsi="Times New Roman" w:hint="eastAsia"/>
        </w:rPr>
        <w:t xml:space="preserve">                org_img.data.get(), img_size, &amp;dvpp_output);</w:t>
      </w:r>
    </w:p>
    <w:p w14:paraId="32B6C7B6" w14:textId="77777777" w:rsidR="000F63C8" w:rsidRDefault="00FA50DD">
      <w:pPr>
        <w:rPr>
          <w:rFonts w:ascii="Times New Roman" w:eastAsia="宋体" w:hAnsi="Times New Roman"/>
        </w:rPr>
      </w:pPr>
      <w:r>
        <w:rPr>
          <w:rFonts w:ascii="Times New Roman" w:eastAsia="宋体" w:hAnsi="Times New Roman" w:hint="eastAsia"/>
        </w:rPr>
        <w:t xml:space="preserve">    if (ret != kDvppOperationOk) {</w:t>
      </w:r>
    </w:p>
    <w:p w14:paraId="29186CFB"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2919A730" w14:textId="77777777" w:rsidR="000F63C8" w:rsidRDefault="00FA50DD">
      <w:pPr>
        <w:rPr>
          <w:rFonts w:ascii="Times New Roman" w:eastAsia="宋体" w:hAnsi="Times New Roman"/>
        </w:rPr>
      </w:pPr>
      <w:r>
        <w:rPr>
          <w:rFonts w:ascii="Times New Roman" w:eastAsia="宋体" w:hAnsi="Times New Roman" w:hint="eastAsia"/>
        </w:rPr>
        <w:t xml:space="preserve">                      "Call ez_dvpp failed, failed to crop image.");</w:t>
      </w:r>
    </w:p>
    <w:p w14:paraId="582F9349"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34322FD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0462EAAF" w14:textId="77777777" w:rsidR="000F63C8" w:rsidRDefault="000F63C8">
      <w:pPr>
        <w:rPr>
          <w:rFonts w:ascii="Times New Roman" w:eastAsia="宋体" w:hAnsi="Times New Roman"/>
        </w:rPr>
      </w:pPr>
    </w:p>
    <w:p w14:paraId="61D1F44B"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最终给</w:t>
      </w:r>
      <w:r>
        <w:rPr>
          <w:rFonts w:ascii="Times New Roman" w:eastAsia="宋体" w:hAnsi="Times New Roman" w:hint="eastAsia"/>
        </w:rPr>
        <w:t>faceimgs</w:t>
      </w:r>
      <w:r>
        <w:rPr>
          <w:rFonts w:ascii="Times New Roman" w:eastAsia="宋体" w:hAnsi="Times New Roman" w:hint="eastAsia"/>
        </w:rPr>
        <w:t>结构填充图像内容</w:t>
      </w:r>
    </w:p>
    <w:p w14:paraId="4E95CE57"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face_img_iter-&gt;image.data.reset(dvpp_output.buffer, default_delete&lt;u_int8_t[]&gt;());</w:t>
      </w:r>
    </w:p>
    <w:p w14:paraId="6419CB6D" w14:textId="77777777" w:rsidR="000F63C8" w:rsidRDefault="00FA50DD">
      <w:pPr>
        <w:rPr>
          <w:rFonts w:ascii="Times New Roman" w:eastAsia="宋体" w:hAnsi="Times New Roman"/>
        </w:rPr>
      </w:pPr>
      <w:r>
        <w:rPr>
          <w:rFonts w:ascii="Times New Roman" w:eastAsia="宋体" w:hAnsi="Times New Roman" w:hint="eastAsia"/>
        </w:rPr>
        <w:t xml:space="preserve">    face_img_iter-&gt;image.size = dvpp_output.size;</w:t>
      </w:r>
    </w:p>
    <w:p w14:paraId="4C9DFD0C" w14:textId="77777777" w:rsidR="000F63C8" w:rsidRDefault="00FA50DD">
      <w:pPr>
        <w:rPr>
          <w:rFonts w:ascii="Times New Roman" w:eastAsia="宋体" w:hAnsi="Times New Roman"/>
        </w:rPr>
      </w:pPr>
      <w:r>
        <w:rPr>
          <w:rFonts w:ascii="Times New Roman" w:eastAsia="宋体" w:hAnsi="Times New Roman" w:hint="eastAsia"/>
        </w:rPr>
        <w:t xml:space="preserve">    face_img_iter-&gt;image.width = cropped_width;</w:t>
      </w:r>
    </w:p>
    <w:p w14:paraId="64019724" w14:textId="77777777" w:rsidR="000F63C8" w:rsidRDefault="00FA50DD">
      <w:pPr>
        <w:rPr>
          <w:rFonts w:ascii="Times New Roman" w:eastAsia="宋体" w:hAnsi="Times New Roman"/>
        </w:rPr>
      </w:pPr>
      <w:r>
        <w:rPr>
          <w:rFonts w:ascii="Times New Roman" w:eastAsia="宋体" w:hAnsi="Times New Roman" w:hint="eastAsia"/>
        </w:rPr>
        <w:t xml:space="preserve">    face_img_iter-&gt;image.height = cropped_height;</w:t>
      </w:r>
    </w:p>
    <w:p w14:paraId="2C101B7E" w14:textId="77777777" w:rsidR="000F63C8" w:rsidRDefault="00FA50DD">
      <w:pPr>
        <w:rPr>
          <w:rFonts w:ascii="Times New Roman" w:eastAsia="宋体" w:hAnsi="Times New Roman"/>
        </w:rPr>
      </w:pPr>
      <w:r>
        <w:rPr>
          <w:rFonts w:ascii="Times New Roman" w:eastAsia="宋体" w:hAnsi="Times New Roman" w:hint="eastAsia"/>
        </w:rPr>
        <w:t xml:space="preserve">    //std::cout&lt;&lt;"size:"&lt;&lt;face_img_iter-&gt;image.size&lt;&lt;" width"&lt;&lt;face_img_iter-&gt;image.width&lt;&lt;" height"&lt;&lt;face_img_iter-&gt;image.height&lt;&lt;std::endl;</w:t>
      </w:r>
    </w:p>
    <w:p w14:paraId="00FB7B5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AB71517"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6CB0E972" w14:textId="77777777" w:rsidR="000F63C8" w:rsidRDefault="00FA50DD">
      <w:pPr>
        <w:rPr>
          <w:rFonts w:ascii="Times New Roman" w:eastAsia="宋体" w:hAnsi="Times New Roman"/>
        </w:rPr>
      </w:pPr>
      <w:r>
        <w:rPr>
          <w:rFonts w:ascii="Times New Roman" w:eastAsia="宋体" w:hAnsi="Times New Roman" w:hint="eastAsia"/>
        </w:rPr>
        <w:t>}</w:t>
      </w:r>
    </w:p>
    <w:p w14:paraId="59F8BAC4" w14:textId="77777777" w:rsidR="000F63C8" w:rsidRDefault="000F63C8">
      <w:pPr>
        <w:rPr>
          <w:rFonts w:ascii="Times New Roman" w:eastAsia="宋体" w:hAnsi="Times New Roman"/>
        </w:rPr>
      </w:pPr>
    </w:p>
    <w:p w14:paraId="3621D0E3" w14:textId="77777777" w:rsidR="000F63C8" w:rsidRDefault="00FA50DD">
      <w:pPr>
        <w:rPr>
          <w:rFonts w:ascii="Times New Roman" w:eastAsia="宋体" w:hAnsi="Times New Roman"/>
        </w:rPr>
      </w:pPr>
      <w:r>
        <w:rPr>
          <w:rFonts w:ascii="Times New Roman" w:eastAsia="宋体" w:hAnsi="Times New Roman" w:hint="eastAsia"/>
        </w:rPr>
        <w:t>bool biopsy_inference::Resize(const vector&lt;FaceImage&gt; &amp;face_imgs,</w:t>
      </w:r>
    </w:p>
    <w:p w14:paraId="4A576C95" w14:textId="77777777" w:rsidR="000F63C8" w:rsidRDefault="00FA50DD">
      <w:pPr>
        <w:rPr>
          <w:rFonts w:ascii="Times New Roman" w:eastAsia="宋体" w:hAnsi="Times New Roman"/>
        </w:rPr>
      </w:pPr>
      <w:r>
        <w:rPr>
          <w:rFonts w:ascii="Times New Roman" w:eastAsia="宋体" w:hAnsi="Times New Roman" w:hint="eastAsia"/>
        </w:rPr>
        <w:t xml:space="preserve">                                    vector&lt;ImageData&lt;u_int8_t&gt;&gt; &amp;resized_imgs) {</w:t>
      </w:r>
    </w:p>
    <w:p w14:paraId="16ED5AFC" w14:textId="77777777" w:rsidR="000F63C8" w:rsidRDefault="00FA50DD">
      <w:pPr>
        <w:rPr>
          <w:rFonts w:ascii="Times New Roman" w:eastAsia="宋体" w:hAnsi="Times New Roman"/>
        </w:rPr>
      </w:pPr>
      <w:r>
        <w:rPr>
          <w:rFonts w:ascii="Times New Roman" w:eastAsia="宋体" w:hAnsi="Times New Roman" w:hint="eastAsia"/>
        </w:rPr>
        <w:t xml:space="preserve">  // Begin to resize all the resize image</w:t>
      </w:r>
    </w:p>
    <w:p w14:paraId="2AC83AA2" w14:textId="77777777" w:rsidR="000F63C8" w:rsidRDefault="00FA50DD">
      <w:pPr>
        <w:rPr>
          <w:rFonts w:ascii="Times New Roman" w:eastAsia="宋体" w:hAnsi="Times New Roman"/>
        </w:rPr>
      </w:pPr>
      <w:r>
        <w:rPr>
          <w:rFonts w:ascii="Times New Roman" w:eastAsia="宋体" w:hAnsi="Times New Roman" w:hint="eastAsia"/>
        </w:rPr>
        <w:t xml:space="preserve">  for (vector&lt;FaceImage&gt;::const_iterator face_img_iter = face_imgs.begin();</w:t>
      </w:r>
    </w:p>
    <w:p w14:paraId="5E7E1E75" w14:textId="77777777" w:rsidR="000F63C8" w:rsidRDefault="00FA50DD">
      <w:pPr>
        <w:rPr>
          <w:rFonts w:ascii="Times New Roman" w:eastAsia="宋体" w:hAnsi="Times New Roman"/>
        </w:rPr>
      </w:pPr>
      <w:r>
        <w:rPr>
          <w:rFonts w:ascii="Times New Roman" w:eastAsia="宋体" w:hAnsi="Times New Roman" w:hint="eastAsia"/>
        </w:rPr>
        <w:t xml:space="preserve">       face_img_iter != face_imgs.end(); ++face_img_iter) {</w:t>
      </w:r>
    </w:p>
    <w:p w14:paraId="276364E4" w14:textId="77777777" w:rsidR="000F63C8" w:rsidRDefault="000F63C8">
      <w:pPr>
        <w:rPr>
          <w:rFonts w:ascii="Times New Roman" w:eastAsia="宋体" w:hAnsi="Times New Roman"/>
        </w:rPr>
      </w:pPr>
    </w:p>
    <w:p w14:paraId="2B22585E" w14:textId="77777777" w:rsidR="000F63C8" w:rsidRDefault="00FA50DD">
      <w:pPr>
        <w:rPr>
          <w:rFonts w:ascii="Times New Roman" w:eastAsia="宋体" w:hAnsi="Times New Roman"/>
        </w:rPr>
      </w:pPr>
      <w:r>
        <w:rPr>
          <w:rFonts w:ascii="Times New Roman" w:eastAsia="宋体" w:hAnsi="Times New Roman" w:hint="eastAsia"/>
        </w:rPr>
        <w:t xml:space="preserve">    int32_t img_size = face_img_iter-&gt;image.size;</w:t>
      </w:r>
    </w:p>
    <w:p w14:paraId="5FA4EA4F" w14:textId="77777777" w:rsidR="000F63C8" w:rsidRDefault="00FA50DD">
      <w:pPr>
        <w:rPr>
          <w:rFonts w:ascii="Times New Roman" w:eastAsia="宋体" w:hAnsi="Times New Roman"/>
        </w:rPr>
      </w:pPr>
      <w:r>
        <w:rPr>
          <w:rFonts w:ascii="Times New Roman" w:eastAsia="宋体" w:hAnsi="Times New Roman" w:hint="eastAsia"/>
        </w:rPr>
        <w:t xml:space="preserve">    if (img_size &lt;= 0) {</w:t>
      </w:r>
    </w:p>
    <w:p w14:paraId="54BDC292"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0EDE4E22" w14:textId="77777777" w:rsidR="000F63C8" w:rsidRDefault="00FA50DD">
      <w:pPr>
        <w:rPr>
          <w:rFonts w:ascii="Times New Roman" w:eastAsia="宋体" w:hAnsi="Times New Roman"/>
        </w:rPr>
      </w:pPr>
      <w:r>
        <w:rPr>
          <w:rFonts w:ascii="Times New Roman" w:eastAsia="宋体" w:hAnsi="Times New Roman" w:hint="eastAsia"/>
        </w:rPr>
        <w:t xml:space="preserve">                      "image size less than or equal zero, size=%d", img_size);</w:t>
      </w:r>
    </w:p>
    <w:p w14:paraId="016821D5"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12E693B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2BCA054" w14:textId="77777777" w:rsidR="000F63C8" w:rsidRDefault="000F63C8">
      <w:pPr>
        <w:rPr>
          <w:rFonts w:ascii="Times New Roman" w:eastAsia="宋体" w:hAnsi="Times New Roman"/>
        </w:rPr>
      </w:pPr>
    </w:p>
    <w:p w14:paraId="095F903F"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人脸图像的真实宽、高</w:t>
      </w:r>
    </w:p>
    <w:p w14:paraId="322D74ED" w14:textId="77777777" w:rsidR="000F63C8" w:rsidRDefault="00FA50DD">
      <w:pPr>
        <w:rPr>
          <w:rFonts w:ascii="Times New Roman" w:eastAsia="宋体" w:hAnsi="Times New Roman"/>
        </w:rPr>
      </w:pPr>
      <w:r>
        <w:rPr>
          <w:rFonts w:ascii="Times New Roman" w:eastAsia="宋体" w:hAnsi="Times New Roman" w:hint="eastAsia"/>
        </w:rPr>
        <w:t xml:space="preserve">    int32_t origin_width = face_img_iter-&gt;image.width;</w:t>
      </w:r>
    </w:p>
    <w:p w14:paraId="14EB747D" w14:textId="77777777" w:rsidR="000F63C8" w:rsidRDefault="00FA50DD">
      <w:pPr>
        <w:rPr>
          <w:rFonts w:ascii="Times New Roman" w:eastAsia="宋体" w:hAnsi="Times New Roman"/>
        </w:rPr>
      </w:pPr>
      <w:r>
        <w:rPr>
          <w:rFonts w:ascii="Times New Roman" w:eastAsia="宋体" w:hAnsi="Times New Roman" w:hint="eastAsia"/>
        </w:rPr>
        <w:t xml:space="preserve">    int32_t origin_height = face_img_iter-&gt;image.height;</w:t>
      </w:r>
    </w:p>
    <w:p w14:paraId="27E0AD13" w14:textId="77777777" w:rsidR="000F63C8" w:rsidRDefault="00FA50DD">
      <w:pPr>
        <w:rPr>
          <w:rFonts w:ascii="Times New Roman" w:eastAsia="宋体" w:hAnsi="Times New Roman"/>
        </w:rPr>
      </w:pPr>
      <w:r>
        <w:rPr>
          <w:rFonts w:ascii="Times New Roman" w:eastAsia="宋体" w:hAnsi="Times New Roman" w:hint="eastAsia"/>
        </w:rPr>
        <w:t xml:space="preserve">    ImageData&lt;u_int8_t&gt; resized_image;</w:t>
      </w:r>
    </w:p>
    <w:p w14:paraId="715C82EF" w14:textId="77777777" w:rsidR="000F63C8" w:rsidRDefault="00FA50DD">
      <w:pPr>
        <w:rPr>
          <w:rFonts w:ascii="Times New Roman" w:eastAsia="宋体" w:hAnsi="Times New Roman"/>
        </w:rPr>
      </w:pPr>
      <w:r>
        <w:rPr>
          <w:rFonts w:ascii="Times New Roman" w:eastAsia="宋体" w:hAnsi="Times New Roman" w:hint="eastAsia"/>
        </w:rPr>
        <w:t xml:space="preserve">    DvppBasicVpcPara resize_para;</w:t>
      </w:r>
    </w:p>
    <w:p w14:paraId="051808E5" w14:textId="77777777" w:rsidR="000F63C8" w:rsidRDefault="000F63C8">
      <w:pPr>
        <w:rPr>
          <w:rFonts w:ascii="Times New Roman" w:eastAsia="宋体" w:hAnsi="Times New Roman"/>
        </w:rPr>
      </w:pPr>
    </w:p>
    <w:p w14:paraId="0619F104" w14:textId="77777777" w:rsidR="000F63C8" w:rsidRDefault="00FA50DD">
      <w:pPr>
        <w:rPr>
          <w:rFonts w:ascii="Times New Roman" w:eastAsia="宋体" w:hAnsi="Times New Roman"/>
        </w:rPr>
      </w:pPr>
      <w:r>
        <w:rPr>
          <w:rFonts w:ascii="Times New Roman" w:eastAsia="宋体" w:hAnsi="Times New Roman" w:hint="eastAsia"/>
        </w:rPr>
        <w:t xml:space="preserve">    resize_para.input_image_type = face_recognition_info2-&gt;frame.org_img_format;//INPUT_YUV420_SEMI_PLANNER_UV;</w:t>
      </w:r>
    </w:p>
    <w:p w14:paraId="2C3FE64B" w14:textId="77777777" w:rsidR="000F63C8" w:rsidRDefault="00FA50DD">
      <w:pPr>
        <w:rPr>
          <w:rFonts w:ascii="Times New Roman" w:eastAsia="宋体" w:hAnsi="Times New Roman"/>
        </w:rPr>
      </w:pPr>
      <w:r>
        <w:rPr>
          <w:rFonts w:ascii="Times New Roman" w:eastAsia="宋体" w:hAnsi="Times New Roman" w:hint="eastAsia"/>
        </w:rPr>
        <w:t xml:space="preserve">    resize_para.crop_left = 0;</w:t>
      </w:r>
    </w:p>
    <w:p w14:paraId="2A729BCC" w14:textId="77777777" w:rsidR="000F63C8" w:rsidRDefault="00FA50DD">
      <w:pPr>
        <w:rPr>
          <w:rFonts w:ascii="Times New Roman" w:eastAsia="宋体" w:hAnsi="Times New Roman"/>
        </w:rPr>
      </w:pPr>
      <w:r>
        <w:rPr>
          <w:rFonts w:ascii="Times New Roman" w:eastAsia="宋体" w:hAnsi="Times New Roman" w:hint="eastAsia"/>
        </w:rPr>
        <w:t xml:space="preserve">    resize_para.crop_up = 0;</w:t>
      </w:r>
    </w:p>
    <w:p w14:paraId="09CF9EB4" w14:textId="77777777" w:rsidR="000F63C8" w:rsidRDefault="00FA50DD">
      <w:pPr>
        <w:rPr>
          <w:rFonts w:ascii="Times New Roman" w:eastAsia="宋体" w:hAnsi="Times New Roman"/>
        </w:rPr>
      </w:pPr>
      <w:r>
        <w:rPr>
          <w:rFonts w:ascii="Times New Roman" w:eastAsia="宋体" w:hAnsi="Times New Roman" w:hint="eastAsia"/>
        </w:rPr>
        <w:t xml:space="preserve">    resize_para.crop_right = origin_width - 1;</w:t>
      </w:r>
    </w:p>
    <w:p w14:paraId="7D081EB4" w14:textId="77777777" w:rsidR="000F63C8" w:rsidRDefault="00FA50DD">
      <w:pPr>
        <w:rPr>
          <w:rFonts w:ascii="Times New Roman" w:eastAsia="宋体" w:hAnsi="Times New Roman"/>
        </w:rPr>
      </w:pPr>
      <w:r>
        <w:rPr>
          <w:rFonts w:ascii="Times New Roman" w:eastAsia="宋体" w:hAnsi="Times New Roman" w:hint="eastAsia"/>
        </w:rPr>
        <w:t xml:space="preserve">    resize_para.crop_down = origin_height - 1;</w:t>
      </w:r>
    </w:p>
    <w:p w14:paraId="3B8ECBE3" w14:textId="77777777" w:rsidR="000F63C8" w:rsidRDefault="00FA50DD">
      <w:pPr>
        <w:rPr>
          <w:rFonts w:ascii="Times New Roman" w:eastAsia="宋体" w:hAnsi="Times New Roman"/>
        </w:rPr>
      </w:pPr>
      <w:r>
        <w:rPr>
          <w:rFonts w:ascii="Times New Roman" w:eastAsia="宋体" w:hAnsi="Times New Roman" w:hint="eastAsia"/>
        </w:rPr>
        <w:t xml:space="preserve">    resize_para.src_resolution.width = origin_width;</w:t>
      </w:r>
    </w:p>
    <w:p w14:paraId="70309DE7" w14:textId="77777777" w:rsidR="000F63C8" w:rsidRDefault="00FA50DD">
      <w:pPr>
        <w:rPr>
          <w:rFonts w:ascii="Times New Roman" w:eastAsia="宋体" w:hAnsi="Times New Roman"/>
        </w:rPr>
      </w:pPr>
      <w:r>
        <w:rPr>
          <w:rFonts w:ascii="Times New Roman" w:eastAsia="宋体" w:hAnsi="Times New Roman" w:hint="eastAsia"/>
        </w:rPr>
        <w:t xml:space="preserve">    resize_para.src_resolution.height = origin_height;</w:t>
      </w:r>
    </w:p>
    <w:p w14:paraId="142689FA" w14:textId="77777777" w:rsidR="000F63C8" w:rsidRDefault="000F63C8">
      <w:pPr>
        <w:rPr>
          <w:rFonts w:ascii="Times New Roman" w:eastAsia="宋体" w:hAnsi="Times New Roman"/>
        </w:rPr>
      </w:pPr>
    </w:p>
    <w:p w14:paraId="2587F465" w14:textId="77777777" w:rsidR="000F63C8" w:rsidRDefault="00FA50DD">
      <w:pPr>
        <w:rPr>
          <w:rFonts w:ascii="Times New Roman" w:eastAsia="宋体" w:hAnsi="Times New Roman"/>
        </w:rPr>
      </w:pPr>
      <w:r>
        <w:rPr>
          <w:rFonts w:ascii="Times New Roman" w:eastAsia="宋体" w:hAnsi="Times New Roman" w:hint="eastAsia"/>
        </w:rPr>
        <w:t xml:space="preserve">    resize_para.dest_resolution.width = kResizedImgWidth;</w:t>
      </w:r>
    </w:p>
    <w:p w14:paraId="6BB77F7C" w14:textId="77777777" w:rsidR="000F63C8" w:rsidRDefault="00FA50DD">
      <w:pPr>
        <w:rPr>
          <w:rFonts w:ascii="Times New Roman" w:eastAsia="宋体" w:hAnsi="Times New Roman"/>
        </w:rPr>
      </w:pPr>
      <w:r>
        <w:rPr>
          <w:rFonts w:ascii="Times New Roman" w:eastAsia="宋体" w:hAnsi="Times New Roman" w:hint="eastAsia"/>
        </w:rPr>
        <w:t xml:space="preserve">    resize_para.dest_resolution.height = kResizedImgHeight;</w:t>
      </w:r>
    </w:p>
    <w:p w14:paraId="79A2AC1C" w14:textId="77777777" w:rsidR="000F63C8" w:rsidRDefault="00FA50DD">
      <w:pPr>
        <w:rPr>
          <w:rFonts w:ascii="Times New Roman" w:eastAsia="宋体" w:hAnsi="Times New Roman"/>
        </w:rPr>
      </w:pPr>
      <w:r>
        <w:rPr>
          <w:rFonts w:ascii="Times New Roman" w:eastAsia="宋体" w:hAnsi="Times New Roman" w:hint="eastAsia"/>
        </w:rPr>
        <w:t xml:space="preserve">    //resize_para.is_input_align = true;</w:t>
      </w:r>
    </w:p>
    <w:p w14:paraId="70B195F2" w14:textId="77777777" w:rsidR="000F63C8" w:rsidRDefault="00FA50DD">
      <w:pPr>
        <w:rPr>
          <w:rFonts w:ascii="Times New Roman" w:eastAsia="宋体" w:hAnsi="Times New Roman"/>
        </w:rPr>
      </w:pPr>
      <w:r>
        <w:rPr>
          <w:rFonts w:ascii="Times New Roman" w:eastAsia="宋体" w:hAnsi="Times New Roman" w:hint="eastAsia"/>
        </w:rPr>
        <w:t xml:space="preserve">    resize_para.is_output_align = false;</w:t>
      </w:r>
    </w:p>
    <w:p w14:paraId="67D254C8" w14:textId="77777777" w:rsidR="000F63C8" w:rsidRDefault="00FA50DD">
      <w:pPr>
        <w:rPr>
          <w:rFonts w:ascii="Times New Roman" w:eastAsia="宋体" w:hAnsi="Times New Roman"/>
        </w:rPr>
      </w:pPr>
      <w:r>
        <w:rPr>
          <w:rFonts w:ascii="Times New Roman" w:eastAsia="宋体" w:hAnsi="Times New Roman" w:hint="eastAsia"/>
        </w:rPr>
        <w:t xml:space="preserve">    resize_para.is_input_align = face_recognition_info2-&gt;frame.img_aligned;</w:t>
      </w:r>
    </w:p>
    <w:p w14:paraId="0B0B5DD8" w14:textId="77777777" w:rsidR="000F63C8" w:rsidRDefault="00FA50DD">
      <w:pPr>
        <w:rPr>
          <w:rFonts w:ascii="Times New Roman" w:eastAsia="宋体" w:hAnsi="Times New Roman"/>
        </w:rPr>
      </w:pPr>
      <w:r>
        <w:rPr>
          <w:rFonts w:ascii="Times New Roman" w:eastAsia="宋体" w:hAnsi="Times New Roman" w:hint="eastAsia"/>
        </w:rPr>
        <w:t xml:space="preserve">    DvppProcess dvpp_resize_img(resize_para);</w:t>
      </w:r>
    </w:p>
    <w:p w14:paraId="4E1BCB22" w14:textId="77777777" w:rsidR="000F63C8" w:rsidRDefault="000F63C8">
      <w:pPr>
        <w:rPr>
          <w:rFonts w:ascii="Times New Roman" w:eastAsia="宋体" w:hAnsi="Times New Roman"/>
        </w:rPr>
      </w:pPr>
    </w:p>
    <w:p w14:paraId="1B4CC2E0" w14:textId="77777777" w:rsidR="000F63C8" w:rsidRDefault="00FA50DD">
      <w:pPr>
        <w:rPr>
          <w:rFonts w:ascii="Times New Roman" w:eastAsia="宋体" w:hAnsi="Times New Roman"/>
        </w:rPr>
      </w:pPr>
      <w:r>
        <w:rPr>
          <w:rFonts w:ascii="Times New Roman" w:eastAsia="宋体" w:hAnsi="Times New Roman" w:hint="eastAsia"/>
        </w:rPr>
        <w:t xml:space="preserve">    // Invoke EZ_DVPP interface to resize image</w:t>
      </w:r>
    </w:p>
    <w:p w14:paraId="6ADCD7F3" w14:textId="77777777" w:rsidR="000F63C8" w:rsidRDefault="00FA50DD">
      <w:pPr>
        <w:rPr>
          <w:rFonts w:ascii="Times New Roman" w:eastAsia="宋体" w:hAnsi="Times New Roman"/>
        </w:rPr>
      </w:pPr>
      <w:r>
        <w:rPr>
          <w:rFonts w:ascii="Times New Roman" w:eastAsia="宋体" w:hAnsi="Times New Roman" w:hint="eastAsia"/>
        </w:rPr>
        <w:t xml:space="preserve">    DvppVpcOutput dvpp_output;</w:t>
      </w:r>
    </w:p>
    <w:p w14:paraId="3555778B" w14:textId="77777777" w:rsidR="000F63C8" w:rsidRDefault="00FA50DD">
      <w:pPr>
        <w:rPr>
          <w:rFonts w:ascii="Times New Roman" w:eastAsia="宋体" w:hAnsi="Times New Roman"/>
        </w:rPr>
      </w:pPr>
      <w:r>
        <w:rPr>
          <w:rFonts w:ascii="Times New Roman" w:eastAsia="宋体" w:hAnsi="Times New Roman" w:hint="eastAsia"/>
        </w:rPr>
        <w:t xml:space="preserve">    int ret = dvpp_resize_img.DvppBasicVpcProc(</w:t>
      </w:r>
    </w:p>
    <w:p w14:paraId="2AD7E97D" w14:textId="77777777" w:rsidR="000F63C8" w:rsidRDefault="00FA50DD">
      <w:pPr>
        <w:rPr>
          <w:rFonts w:ascii="Times New Roman" w:eastAsia="宋体" w:hAnsi="Times New Roman"/>
        </w:rPr>
      </w:pPr>
      <w:r>
        <w:rPr>
          <w:rFonts w:ascii="Times New Roman" w:eastAsia="宋体" w:hAnsi="Times New Roman" w:hint="eastAsia"/>
        </w:rPr>
        <w:t xml:space="preserve">                face_img_iter-&gt;image.data.get(), img_size, &amp;dvpp_output);</w:t>
      </w:r>
    </w:p>
    <w:p w14:paraId="382519A8" w14:textId="77777777" w:rsidR="000F63C8" w:rsidRDefault="00FA50DD">
      <w:pPr>
        <w:rPr>
          <w:rFonts w:ascii="Times New Roman" w:eastAsia="宋体" w:hAnsi="Times New Roman"/>
        </w:rPr>
      </w:pPr>
      <w:r>
        <w:rPr>
          <w:rFonts w:ascii="Times New Roman" w:eastAsia="宋体" w:hAnsi="Times New Roman" w:hint="eastAsia"/>
        </w:rPr>
        <w:t xml:space="preserve">    if (ret != kDvppOperationOk) {</w:t>
      </w:r>
    </w:p>
    <w:p w14:paraId="0256132F"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3B2A9AB0" w14:textId="77777777" w:rsidR="000F63C8" w:rsidRDefault="00FA50DD">
      <w:pPr>
        <w:rPr>
          <w:rFonts w:ascii="Times New Roman" w:eastAsia="宋体" w:hAnsi="Times New Roman"/>
        </w:rPr>
      </w:pPr>
      <w:r>
        <w:rPr>
          <w:rFonts w:ascii="Times New Roman" w:eastAsia="宋体" w:hAnsi="Times New Roman" w:hint="eastAsia"/>
        </w:rPr>
        <w:t xml:space="preserve">                      "Call ez_dvpp failed, failed to resize image.");</w:t>
      </w:r>
    </w:p>
    <w:p w14:paraId="6C7D16A6"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15DABE7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03C8AA54" w14:textId="77777777" w:rsidR="000F63C8" w:rsidRDefault="000F63C8">
      <w:pPr>
        <w:rPr>
          <w:rFonts w:ascii="Times New Roman" w:eastAsia="宋体" w:hAnsi="Times New Roman"/>
        </w:rPr>
      </w:pPr>
    </w:p>
    <w:p w14:paraId="443B119C" w14:textId="77777777" w:rsidR="000F63C8" w:rsidRDefault="00FA50DD">
      <w:pPr>
        <w:rPr>
          <w:rFonts w:ascii="Times New Roman" w:eastAsia="宋体" w:hAnsi="Times New Roman"/>
        </w:rPr>
      </w:pPr>
      <w:r>
        <w:rPr>
          <w:rFonts w:ascii="Times New Roman" w:eastAsia="宋体" w:hAnsi="Times New Roman" w:hint="eastAsia"/>
        </w:rPr>
        <w:t xml:space="preserve">    // call success, set data and size</w:t>
      </w:r>
    </w:p>
    <w:p w14:paraId="291F773F" w14:textId="77777777" w:rsidR="000F63C8" w:rsidRDefault="00FA50DD">
      <w:pPr>
        <w:rPr>
          <w:rFonts w:ascii="Times New Roman" w:eastAsia="宋体" w:hAnsi="Times New Roman"/>
        </w:rPr>
      </w:pPr>
      <w:r>
        <w:rPr>
          <w:rFonts w:ascii="Times New Roman" w:eastAsia="宋体" w:hAnsi="Times New Roman" w:hint="eastAsia"/>
        </w:rPr>
        <w:t xml:space="preserve">    resized_image.data.reset(dvpp_output.buffer, default_delete&lt;u_int8_t[]&gt;());</w:t>
      </w:r>
    </w:p>
    <w:p w14:paraId="372E831B" w14:textId="77777777" w:rsidR="000F63C8" w:rsidRDefault="00FA50DD">
      <w:pPr>
        <w:rPr>
          <w:rFonts w:ascii="Times New Roman" w:eastAsia="宋体" w:hAnsi="Times New Roman"/>
        </w:rPr>
      </w:pPr>
      <w:r>
        <w:rPr>
          <w:rFonts w:ascii="Times New Roman" w:eastAsia="宋体" w:hAnsi="Times New Roman" w:hint="eastAsia"/>
        </w:rPr>
        <w:t xml:space="preserve">    resized_image.size = dvpp_output.size;</w:t>
      </w:r>
    </w:p>
    <w:p w14:paraId="0E6866C6" w14:textId="77777777" w:rsidR="000F63C8" w:rsidRDefault="00FA50DD">
      <w:pPr>
        <w:rPr>
          <w:rFonts w:ascii="Times New Roman" w:eastAsia="宋体" w:hAnsi="Times New Roman"/>
        </w:rPr>
      </w:pPr>
      <w:r>
        <w:rPr>
          <w:rFonts w:ascii="Times New Roman" w:eastAsia="宋体" w:hAnsi="Times New Roman" w:hint="eastAsia"/>
        </w:rPr>
        <w:t xml:space="preserve">    resized_image.width = kResizedImgWidth;</w:t>
      </w:r>
    </w:p>
    <w:p w14:paraId="563B63BD" w14:textId="77777777" w:rsidR="000F63C8" w:rsidRDefault="00FA50DD">
      <w:pPr>
        <w:rPr>
          <w:rFonts w:ascii="Times New Roman" w:eastAsia="宋体" w:hAnsi="Times New Roman"/>
        </w:rPr>
      </w:pPr>
      <w:r>
        <w:rPr>
          <w:rFonts w:ascii="Times New Roman" w:eastAsia="宋体" w:hAnsi="Times New Roman" w:hint="eastAsia"/>
        </w:rPr>
        <w:t xml:space="preserve">    resized_image.height = kResizedImgHeight;</w:t>
      </w:r>
    </w:p>
    <w:p w14:paraId="3F6E3123" w14:textId="77777777" w:rsidR="000F63C8" w:rsidRDefault="00FA50DD">
      <w:pPr>
        <w:rPr>
          <w:rFonts w:ascii="Times New Roman" w:eastAsia="宋体" w:hAnsi="Times New Roman"/>
        </w:rPr>
      </w:pPr>
      <w:r>
        <w:rPr>
          <w:rFonts w:ascii="Times New Roman" w:eastAsia="宋体" w:hAnsi="Times New Roman" w:hint="eastAsia"/>
        </w:rPr>
        <w:t xml:space="preserve">    resized_imgs.push_back(resized_image);</w:t>
      </w:r>
    </w:p>
    <w:p w14:paraId="015FDFA4"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6133479"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39D0F201" w14:textId="77777777" w:rsidR="000F63C8" w:rsidRDefault="00FA50DD">
      <w:pPr>
        <w:rPr>
          <w:rFonts w:ascii="Times New Roman" w:eastAsia="宋体" w:hAnsi="Times New Roman"/>
        </w:rPr>
      </w:pPr>
      <w:r>
        <w:rPr>
          <w:rFonts w:ascii="Times New Roman" w:eastAsia="宋体" w:hAnsi="Times New Roman" w:hint="eastAsia"/>
        </w:rPr>
        <w:t>}</w:t>
      </w:r>
    </w:p>
    <w:p w14:paraId="1FE0F2D2" w14:textId="77777777" w:rsidR="000F63C8" w:rsidRDefault="000F63C8">
      <w:pPr>
        <w:rPr>
          <w:rFonts w:ascii="Times New Roman" w:eastAsia="宋体" w:hAnsi="Times New Roman"/>
        </w:rPr>
      </w:pPr>
    </w:p>
    <w:p w14:paraId="13D02FB1" w14:textId="77777777" w:rsidR="000F63C8" w:rsidRDefault="00FA50DD">
      <w:pPr>
        <w:rPr>
          <w:rFonts w:ascii="Times New Roman" w:eastAsia="宋体" w:hAnsi="Times New Roman"/>
        </w:rPr>
      </w:pPr>
      <w:r>
        <w:rPr>
          <w:rFonts w:ascii="Times New Roman" w:eastAsia="宋体" w:hAnsi="Times New Roman" w:hint="eastAsia"/>
        </w:rPr>
        <w:t>bool biopsy_inference::ImageYUV2BGR (</w:t>
      </w:r>
    </w:p>
    <w:p w14:paraId="34C26521" w14:textId="77777777" w:rsidR="000F63C8" w:rsidRDefault="00FA50DD">
      <w:pPr>
        <w:rPr>
          <w:rFonts w:ascii="Times New Roman" w:eastAsia="宋体" w:hAnsi="Times New Roman"/>
        </w:rPr>
      </w:pPr>
      <w:r>
        <w:rPr>
          <w:rFonts w:ascii="Times New Roman" w:eastAsia="宋体" w:hAnsi="Times New Roman" w:hint="eastAsia"/>
        </w:rPr>
        <w:t xml:space="preserve">  const vector&lt;ImageData&lt;u_int8_t&gt;&gt; &amp;resized_image,</w:t>
      </w:r>
    </w:p>
    <w:p w14:paraId="20AE75F0" w14:textId="77777777" w:rsidR="000F63C8" w:rsidRDefault="00FA50DD">
      <w:pPr>
        <w:rPr>
          <w:rFonts w:ascii="Times New Roman" w:eastAsia="宋体" w:hAnsi="Times New Roman"/>
        </w:rPr>
      </w:pPr>
      <w:r>
        <w:rPr>
          <w:rFonts w:ascii="Times New Roman" w:eastAsia="宋体" w:hAnsi="Times New Roman" w:hint="eastAsia"/>
        </w:rPr>
        <w:t xml:space="preserve">  vector&lt;Mat&gt; &amp;bgr_image) {</w:t>
      </w:r>
    </w:p>
    <w:p w14:paraId="5FEF2E95" w14:textId="77777777" w:rsidR="000F63C8" w:rsidRDefault="00FA50DD">
      <w:pPr>
        <w:rPr>
          <w:rFonts w:ascii="Times New Roman" w:eastAsia="宋体" w:hAnsi="Times New Roman"/>
        </w:rPr>
      </w:pPr>
      <w:r>
        <w:rPr>
          <w:rFonts w:ascii="Times New Roman" w:eastAsia="宋体" w:hAnsi="Times New Roman" w:hint="eastAsia"/>
        </w:rPr>
        <w:t xml:space="preserve">  for (vector&lt;ImageData&lt;u_int8_t&gt;&gt;::const_iterator resized_img_iter = resized_image.begin();</w:t>
      </w:r>
    </w:p>
    <w:p w14:paraId="75DB0562" w14:textId="77777777" w:rsidR="000F63C8" w:rsidRDefault="00FA50DD">
      <w:pPr>
        <w:rPr>
          <w:rFonts w:ascii="Times New Roman" w:eastAsia="宋体" w:hAnsi="Times New Roman"/>
        </w:rPr>
      </w:pPr>
      <w:r>
        <w:rPr>
          <w:rFonts w:ascii="Times New Roman" w:eastAsia="宋体" w:hAnsi="Times New Roman" w:hint="eastAsia"/>
        </w:rPr>
        <w:t xml:space="preserve">       resized_img_iter != resized_image.end(); ++resized_img_iter) {</w:t>
      </w:r>
    </w:p>
    <w:p w14:paraId="6E6A7915" w14:textId="77777777" w:rsidR="000F63C8" w:rsidRDefault="000F63C8">
      <w:pPr>
        <w:rPr>
          <w:rFonts w:ascii="Times New Roman" w:eastAsia="宋体" w:hAnsi="Times New Roman"/>
        </w:rPr>
      </w:pPr>
    </w:p>
    <w:p w14:paraId="05B41DD5" w14:textId="77777777" w:rsidR="000F63C8" w:rsidRDefault="00FA50DD">
      <w:pPr>
        <w:rPr>
          <w:rFonts w:ascii="Times New Roman" w:eastAsia="宋体" w:hAnsi="Times New Roman"/>
        </w:rPr>
      </w:pPr>
      <w:r>
        <w:rPr>
          <w:rFonts w:ascii="Times New Roman" w:eastAsia="宋体" w:hAnsi="Times New Roman" w:hint="eastAsia"/>
        </w:rPr>
        <w:t xml:space="preserve">    int img_height = resized_img_iter-&gt;height;</w:t>
      </w:r>
    </w:p>
    <w:p w14:paraId="69E929F3" w14:textId="77777777" w:rsidR="000F63C8" w:rsidRDefault="00FA50DD">
      <w:pPr>
        <w:rPr>
          <w:rFonts w:ascii="Times New Roman" w:eastAsia="宋体" w:hAnsi="Times New Roman"/>
        </w:rPr>
      </w:pPr>
      <w:r>
        <w:rPr>
          <w:rFonts w:ascii="Times New Roman" w:eastAsia="宋体" w:hAnsi="Times New Roman" w:hint="eastAsia"/>
        </w:rPr>
        <w:t xml:space="preserve">    int img_width = resized_img_iter-&gt;width;</w:t>
      </w:r>
    </w:p>
    <w:p w14:paraId="30FB4A9C" w14:textId="77777777" w:rsidR="000F63C8" w:rsidRDefault="00FA50DD">
      <w:pPr>
        <w:rPr>
          <w:rFonts w:ascii="Times New Roman" w:eastAsia="宋体" w:hAnsi="Times New Roman"/>
        </w:rPr>
      </w:pPr>
      <w:r>
        <w:rPr>
          <w:rFonts w:ascii="Times New Roman" w:eastAsia="宋体" w:hAnsi="Times New Roman" w:hint="eastAsia"/>
        </w:rPr>
        <w:t xml:space="preserve">    //std::cout&lt;&lt;"img height, img width"&lt;&lt;img_height&lt;&lt;"  "&lt;&lt;img_width&lt;&lt;std::endl;</w:t>
      </w:r>
    </w:p>
    <w:p w14:paraId="336A1BC3" w14:textId="77777777" w:rsidR="000F63C8" w:rsidRDefault="00FA50DD">
      <w:pPr>
        <w:rPr>
          <w:rFonts w:ascii="Times New Roman" w:eastAsia="宋体" w:hAnsi="Times New Roman"/>
        </w:rPr>
      </w:pPr>
      <w:r>
        <w:rPr>
          <w:rFonts w:ascii="Times New Roman" w:eastAsia="宋体" w:hAnsi="Times New Roman" w:hint="eastAsia"/>
        </w:rPr>
        <w:t xml:space="preserve">    Mat src(img_height * kNv12SizeMolecule / kNv12SizeDenominator,</w:t>
      </w:r>
    </w:p>
    <w:p w14:paraId="08B7E08F" w14:textId="77777777" w:rsidR="000F63C8" w:rsidRDefault="00FA50DD">
      <w:pPr>
        <w:rPr>
          <w:rFonts w:ascii="Times New Roman" w:eastAsia="宋体" w:hAnsi="Times New Roman"/>
        </w:rPr>
      </w:pPr>
      <w:r>
        <w:rPr>
          <w:rFonts w:ascii="Times New Roman" w:eastAsia="宋体" w:hAnsi="Times New Roman" w:hint="eastAsia"/>
        </w:rPr>
        <w:t xml:space="preserve">            img_width, CV_8UC1);</w:t>
      </w:r>
    </w:p>
    <w:p w14:paraId="112E83D3" w14:textId="77777777" w:rsidR="000F63C8" w:rsidRDefault="000F63C8">
      <w:pPr>
        <w:rPr>
          <w:rFonts w:ascii="Times New Roman" w:eastAsia="宋体" w:hAnsi="Times New Roman"/>
        </w:rPr>
      </w:pPr>
    </w:p>
    <w:p w14:paraId="40840022" w14:textId="77777777" w:rsidR="000F63C8" w:rsidRDefault="00FA50DD">
      <w:pPr>
        <w:rPr>
          <w:rFonts w:ascii="Times New Roman" w:eastAsia="宋体" w:hAnsi="Times New Roman"/>
        </w:rPr>
      </w:pPr>
      <w:r>
        <w:rPr>
          <w:rFonts w:ascii="Times New Roman" w:eastAsia="宋体" w:hAnsi="Times New Roman" w:hint="eastAsia"/>
        </w:rPr>
        <w:t xml:space="preserve">    int copy_size = img_width * img_height * kNv12SizeMolecule</w:t>
      </w:r>
    </w:p>
    <w:p w14:paraId="2305E0F6" w14:textId="77777777" w:rsidR="000F63C8" w:rsidRDefault="00FA50DD">
      <w:pPr>
        <w:rPr>
          <w:rFonts w:ascii="Times New Roman" w:eastAsia="宋体" w:hAnsi="Times New Roman"/>
        </w:rPr>
      </w:pPr>
      <w:r>
        <w:rPr>
          <w:rFonts w:ascii="Times New Roman" w:eastAsia="宋体" w:hAnsi="Times New Roman" w:hint="eastAsia"/>
        </w:rPr>
        <w:t xml:space="preserve">                    / kNv12SizeDenominator;</w:t>
      </w:r>
    </w:p>
    <w:p w14:paraId="3393F138" w14:textId="77777777" w:rsidR="000F63C8" w:rsidRDefault="00FA50DD">
      <w:pPr>
        <w:rPr>
          <w:rFonts w:ascii="Times New Roman" w:eastAsia="宋体" w:hAnsi="Times New Roman"/>
        </w:rPr>
      </w:pPr>
      <w:r>
        <w:rPr>
          <w:rFonts w:ascii="Times New Roman" w:eastAsia="宋体" w:hAnsi="Times New Roman" w:hint="eastAsia"/>
        </w:rPr>
        <w:t xml:space="preserve">    int destination_size = src.cols * src.rows * src.elemSize();</w:t>
      </w:r>
    </w:p>
    <w:p w14:paraId="4D99BF7E" w14:textId="77777777" w:rsidR="000F63C8" w:rsidRDefault="00FA50DD">
      <w:pPr>
        <w:rPr>
          <w:rFonts w:ascii="Times New Roman" w:eastAsia="宋体" w:hAnsi="Times New Roman"/>
        </w:rPr>
      </w:pPr>
      <w:r>
        <w:rPr>
          <w:rFonts w:ascii="Times New Roman" w:eastAsia="宋体" w:hAnsi="Times New Roman" w:hint="eastAsia"/>
        </w:rPr>
        <w:t xml:space="preserve">    int ret = memcpy_s(src.data, destination_size, resized_img_iter-&gt;data.get(),</w:t>
      </w:r>
    </w:p>
    <w:p w14:paraId="1E542FEC" w14:textId="77777777" w:rsidR="000F63C8" w:rsidRDefault="00FA50DD">
      <w:pPr>
        <w:rPr>
          <w:rFonts w:ascii="Times New Roman" w:eastAsia="宋体" w:hAnsi="Times New Roman"/>
        </w:rPr>
      </w:pPr>
      <w:r>
        <w:rPr>
          <w:rFonts w:ascii="Times New Roman" w:eastAsia="宋体" w:hAnsi="Times New Roman" w:hint="eastAsia"/>
        </w:rPr>
        <w:t xml:space="preserve">                       copy_size);</w:t>
      </w:r>
    </w:p>
    <w:p w14:paraId="1EBF40D6" w14:textId="77777777" w:rsidR="000F63C8" w:rsidRDefault="00FA50DD">
      <w:pPr>
        <w:rPr>
          <w:rFonts w:ascii="Times New Roman" w:eastAsia="宋体" w:hAnsi="Times New Roman"/>
        </w:rPr>
      </w:pPr>
      <w:r>
        <w:rPr>
          <w:rFonts w:ascii="Times New Roman" w:eastAsia="宋体" w:hAnsi="Times New Roman" w:hint="eastAsia"/>
        </w:rPr>
        <w:t xml:space="preserve">    CHECK_MEM_OPERATOR_RESULTS(ret);</w:t>
      </w:r>
    </w:p>
    <w:p w14:paraId="2A270BE3" w14:textId="77777777" w:rsidR="000F63C8" w:rsidRDefault="00FA50DD">
      <w:pPr>
        <w:rPr>
          <w:rFonts w:ascii="Times New Roman" w:eastAsia="宋体" w:hAnsi="Times New Roman"/>
        </w:rPr>
      </w:pPr>
      <w:r>
        <w:rPr>
          <w:rFonts w:ascii="Times New Roman" w:eastAsia="宋体" w:hAnsi="Times New Roman" w:hint="eastAsia"/>
        </w:rPr>
        <w:t xml:space="preserve">    //imwrite("YUV.jpg", src);</w:t>
      </w:r>
    </w:p>
    <w:p w14:paraId="36FFDB82" w14:textId="77777777" w:rsidR="000F63C8" w:rsidRDefault="00FA50DD">
      <w:pPr>
        <w:rPr>
          <w:rFonts w:ascii="Times New Roman" w:eastAsia="宋体" w:hAnsi="Times New Roman"/>
        </w:rPr>
      </w:pPr>
      <w:r>
        <w:rPr>
          <w:rFonts w:ascii="Times New Roman" w:eastAsia="宋体" w:hAnsi="Times New Roman" w:hint="eastAsia"/>
        </w:rPr>
        <w:t xml:space="preserve">    //std::cout&lt;&lt;"111"&lt;&lt;endl;</w:t>
      </w:r>
    </w:p>
    <w:p w14:paraId="1094CE1D"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7B3F7BE" w14:textId="77777777" w:rsidR="000F63C8" w:rsidRDefault="00FA50DD">
      <w:pPr>
        <w:rPr>
          <w:rFonts w:ascii="Times New Roman" w:eastAsia="宋体" w:hAnsi="Times New Roman"/>
        </w:rPr>
      </w:pPr>
      <w:r>
        <w:rPr>
          <w:rFonts w:ascii="Times New Roman" w:eastAsia="宋体" w:hAnsi="Times New Roman" w:hint="eastAsia"/>
        </w:rPr>
        <w:t xml:space="preserve">    Mat dst_temp;</w:t>
      </w:r>
    </w:p>
    <w:p w14:paraId="0E33F943" w14:textId="77777777" w:rsidR="000F63C8" w:rsidRDefault="00FA50DD">
      <w:pPr>
        <w:rPr>
          <w:rFonts w:ascii="Times New Roman" w:eastAsia="宋体" w:hAnsi="Times New Roman"/>
        </w:rPr>
      </w:pPr>
      <w:r>
        <w:rPr>
          <w:rFonts w:ascii="Times New Roman" w:eastAsia="宋体" w:hAnsi="Times New Roman" w:hint="eastAsia"/>
        </w:rPr>
        <w:t xml:space="preserve">    cvtColor(src, dst_temp, CV_YUV2BGR_NV12);</w:t>
      </w:r>
    </w:p>
    <w:p w14:paraId="7AEE2C85"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Mat dst;</w:t>
      </w:r>
    </w:p>
    <w:p w14:paraId="1E2ED877" w14:textId="77777777" w:rsidR="000F63C8" w:rsidRDefault="00FA50DD">
      <w:pPr>
        <w:rPr>
          <w:rFonts w:ascii="Times New Roman" w:eastAsia="宋体" w:hAnsi="Times New Roman"/>
        </w:rPr>
      </w:pPr>
      <w:r>
        <w:rPr>
          <w:rFonts w:ascii="Times New Roman" w:eastAsia="宋体" w:hAnsi="Times New Roman" w:hint="eastAsia"/>
        </w:rPr>
        <w:t xml:space="preserve">    dst_temp.convertTo(dst, CV_32FC3);</w:t>
      </w:r>
    </w:p>
    <w:p w14:paraId="0633014F" w14:textId="77777777" w:rsidR="000F63C8" w:rsidRDefault="00FA50DD">
      <w:pPr>
        <w:rPr>
          <w:rFonts w:ascii="Times New Roman" w:eastAsia="宋体" w:hAnsi="Times New Roman"/>
        </w:rPr>
      </w:pPr>
      <w:r>
        <w:rPr>
          <w:rFonts w:ascii="Times New Roman" w:eastAsia="宋体" w:hAnsi="Times New Roman" w:hint="eastAsia"/>
        </w:rPr>
        <w:t xml:space="preserve">    bgr_image.push_back(dst);</w:t>
      </w:r>
    </w:p>
    <w:p w14:paraId="6DC5F06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DA40B1C"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794B28D4" w14:textId="77777777" w:rsidR="000F63C8" w:rsidRDefault="00FA50DD">
      <w:pPr>
        <w:rPr>
          <w:rFonts w:ascii="Times New Roman" w:eastAsia="宋体" w:hAnsi="Times New Roman"/>
        </w:rPr>
      </w:pPr>
      <w:r>
        <w:rPr>
          <w:rFonts w:ascii="Times New Roman" w:eastAsia="宋体" w:hAnsi="Times New Roman" w:hint="eastAsia"/>
        </w:rPr>
        <w:t>}</w:t>
      </w:r>
    </w:p>
    <w:p w14:paraId="536A504A" w14:textId="77777777" w:rsidR="000F63C8" w:rsidRDefault="000F63C8">
      <w:pPr>
        <w:rPr>
          <w:rFonts w:ascii="Times New Roman" w:eastAsia="宋体" w:hAnsi="Times New Roman"/>
        </w:rPr>
      </w:pPr>
    </w:p>
    <w:p w14:paraId="309709B7" w14:textId="77777777" w:rsidR="000F63C8" w:rsidRDefault="00FA50DD">
      <w:pPr>
        <w:rPr>
          <w:rFonts w:ascii="Times New Roman" w:eastAsia="宋体" w:hAnsi="Times New Roman"/>
        </w:rPr>
      </w:pPr>
      <w:r>
        <w:rPr>
          <w:rFonts w:ascii="Times New Roman" w:eastAsia="宋体" w:hAnsi="Times New Roman" w:hint="eastAsia"/>
        </w:rPr>
        <w:t>bool biopsy_inference::NormalizeData (</w:t>
      </w:r>
    </w:p>
    <w:p w14:paraId="2D5C7B5C" w14:textId="77777777" w:rsidR="000F63C8" w:rsidRDefault="00FA50DD">
      <w:pPr>
        <w:rPr>
          <w:rFonts w:ascii="Times New Roman" w:eastAsia="宋体" w:hAnsi="Times New Roman"/>
        </w:rPr>
      </w:pPr>
      <w:r>
        <w:rPr>
          <w:rFonts w:ascii="Times New Roman" w:eastAsia="宋体" w:hAnsi="Times New Roman" w:hint="eastAsia"/>
        </w:rPr>
        <w:t xml:space="preserve">  vector&lt;Mat&gt; &amp;normalized_image) {</w:t>
      </w:r>
    </w:p>
    <w:p w14:paraId="4FF55602" w14:textId="77777777" w:rsidR="000F63C8" w:rsidRDefault="00FA50DD">
      <w:pPr>
        <w:rPr>
          <w:rFonts w:ascii="Times New Roman" w:eastAsia="宋体" w:hAnsi="Times New Roman"/>
        </w:rPr>
      </w:pPr>
      <w:r>
        <w:rPr>
          <w:rFonts w:ascii="Times New Roman" w:eastAsia="宋体" w:hAnsi="Times New Roman" w:hint="eastAsia"/>
        </w:rPr>
        <w:t xml:space="preserve">  // The flag to record</w:t>
      </w:r>
    </w:p>
    <w:p w14:paraId="11F15F8C" w14:textId="77777777" w:rsidR="000F63C8" w:rsidRDefault="00FA50DD">
      <w:pPr>
        <w:rPr>
          <w:rFonts w:ascii="Times New Roman" w:eastAsia="宋体" w:hAnsi="Times New Roman"/>
        </w:rPr>
      </w:pPr>
      <w:r>
        <w:rPr>
          <w:rFonts w:ascii="Times New Roman" w:eastAsia="宋体" w:hAnsi="Times New Roman" w:hint="eastAsia"/>
        </w:rPr>
        <w:t xml:space="preserve">  bool failuar_flag = true;</w:t>
      </w:r>
    </w:p>
    <w:p w14:paraId="73EB4902" w14:textId="77777777" w:rsidR="000F63C8" w:rsidRDefault="00FA50DD">
      <w:pPr>
        <w:rPr>
          <w:rFonts w:ascii="Times New Roman" w:eastAsia="宋体" w:hAnsi="Times New Roman"/>
        </w:rPr>
      </w:pPr>
      <w:r>
        <w:rPr>
          <w:rFonts w:ascii="Times New Roman" w:eastAsia="宋体" w:hAnsi="Times New Roman" w:hint="eastAsia"/>
        </w:rPr>
        <w:t xml:space="preserve">  for (vector&lt;Mat&gt;::iterator iter = normalized_image.begin();</w:t>
      </w:r>
    </w:p>
    <w:p w14:paraId="245CD90D" w14:textId="77777777" w:rsidR="000F63C8" w:rsidRDefault="00FA50DD">
      <w:pPr>
        <w:rPr>
          <w:rFonts w:ascii="Times New Roman" w:eastAsia="宋体" w:hAnsi="Times New Roman"/>
        </w:rPr>
      </w:pPr>
      <w:r>
        <w:rPr>
          <w:rFonts w:ascii="Times New Roman" w:eastAsia="宋体" w:hAnsi="Times New Roman" w:hint="eastAsia"/>
        </w:rPr>
        <w:t xml:space="preserve">       iter != normalized_image.end(); ++iter) {</w:t>
      </w:r>
    </w:p>
    <w:p w14:paraId="18FF7D00" w14:textId="77777777" w:rsidR="000F63C8" w:rsidRDefault="000F63C8">
      <w:pPr>
        <w:rPr>
          <w:rFonts w:ascii="Times New Roman" w:eastAsia="宋体" w:hAnsi="Times New Roman"/>
        </w:rPr>
      </w:pPr>
    </w:p>
    <w:p w14:paraId="1C6B2219" w14:textId="77777777" w:rsidR="000F63C8" w:rsidRDefault="00FA50DD">
      <w:pPr>
        <w:rPr>
          <w:rFonts w:ascii="Times New Roman" w:eastAsia="宋体" w:hAnsi="Times New Roman"/>
        </w:rPr>
      </w:pPr>
      <w:r>
        <w:rPr>
          <w:rFonts w:ascii="Times New Roman" w:eastAsia="宋体" w:hAnsi="Times New Roman" w:hint="eastAsia"/>
        </w:rPr>
        <w:t xml:space="preserve">    // Sub the mean and divide the std</w:t>
      </w:r>
    </w:p>
    <w:p w14:paraId="5507DC4B" w14:textId="77777777" w:rsidR="000F63C8" w:rsidRDefault="00FA50DD">
      <w:pPr>
        <w:rPr>
          <w:rFonts w:ascii="Times New Roman" w:eastAsia="宋体" w:hAnsi="Times New Roman"/>
        </w:rPr>
      </w:pPr>
      <w:r>
        <w:rPr>
          <w:rFonts w:ascii="Times New Roman" w:eastAsia="宋体" w:hAnsi="Times New Roman" w:hint="eastAsia"/>
        </w:rPr>
        <w:t xml:space="preserve">    *iter = *iter  - train_mean_;</w:t>
      </w:r>
    </w:p>
    <w:p w14:paraId="299B0077" w14:textId="77777777" w:rsidR="000F63C8" w:rsidRDefault="00FA50DD">
      <w:pPr>
        <w:rPr>
          <w:rFonts w:ascii="Times New Roman" w:eastAsia="宋体" w:hAnsi="Times New Roman"/>
        </w:rPr>
      </w:pPr>
      <w:r>
        <w:rPr>
          <w:rFonts w:ascii="Times New Roman" w:eastAsia="宋体" w:hAnsi="Times New Roman" w:hint="eastAsia"/>
        </w:rPr>
        <w:t xml:space="preserve">    *iter = *iter  / train_std_;</w:t>
      </w:r>
    </w:p>
    <w:p w14:paraId="3A6D9931" w14:textId="77777777" w:rsidR="000F63C8" w:rsidRDefault="000F63C8">
      <w:pPr>
        <w:rPr>
          <w:rFonts w:ascii="Times New Roman" w:eastAsia="宋体" w:hAnsi="Times New Roman"/>
        </w:rPr>
      </w:pPr>
    </w:p>
    <w:p w14:paraId="199ABCFA" w14:textId="77777777" w:rsidR="000F63C8" w:rsidRDefault="00FA50DD">
      <w:pPr>
        <w:rPr>
          <w:rFonts w:ascii="Times New Roman" w:eastAsia="宋体" w:hAnsi="Times New Roman"/>
        </w:rPr>
      </w:pPr>
      <w:r>
        <w:rPr>
          <w:rFonts w:ascii="Times New Roman" w:eastAsia="宋体" w:hAnsi="Times New Roman" w:hint="eastAsia"/>
        </w:rPr>
        <w:t xml:space="preserve">    // Record that whether all the data is empty</w:t>
      </w:r>
    </w:p>
    <w:p w14:paraId="605083EE" w14:textId="77777777" w:rsidR="000F63C8" w:rsidRDefault="00FA50DD">
      <w:pPr>
        <w:rPr>
          <w:rFonts w:ascii="Times New Roman" w:eastAsia="宋体" w:hAnsi="Times New Roman"/>
        </w:rPr>
      </w:pPr>
      <w:r>
        <w:rPr>
          <w:rFonts w:ascii="Times New Roman" w:eastAsia="宋体" w:hAnsi="Times New Roman" w:hint="eastAsia"/>
        </w:rPr>
        <w:t xml:space="preserve">    if (failuar_flag &amp;&amp; !(*iter).empty()) {</w:t>
      </w:r>
    </w:p>
    <w:p w14:paraId="0BE23BBF" w14:textId="77777777" w:rsidR="000F63C8" w:rsidRDefault="00FA50DD">
      <w:pPr>
        <w:rPr>
          <w:rFonts w:ascii="Times New Roman" w:eastAsia="宋体" w:hAnsi="Times New Roman"/>
        </w:rPr>
      </w:pPr>
      <w:r>
        <w:rPr>
          <w:rFonts w:ascii="Times New Roman" w:eastAsia="宋体" w:hAnsi="Times New Roman" w:hint="eastAsia"/>
        </w:rPr>
        <w:t xml:space="preserve">      failuar_flag = false;</w:t>
      </w:r>
    </w:p>
    <w:p w14:paraId="011AD2A7"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D0FEFF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77693E7" w14:textId="77777777" w:rsidR="000F63C8" w:rsidRDefault="000F63C8">
      <w:pPr>
        <w:rPr>
          <w:rFonts w:ascii="Times New Roman" w:eastAsia="宋体" w:hAnsi="Times New Roman"/>
        </w:rPr>
      </w:pPr>
    </w:p>
    <w:p w14:paraId="4B14E5F3" w14:textId="77777777" w:rsidR="000F63C8" w:rsidRDefault="00FA50DD">
      <w:pPr>
        <w:rPr>
          <w:rFonts w:ascii="Times New Roman" w:eastAsia="宋体" w:hAnsi="Times New Roman"/>
        </w:rPr>
      </w:pPr>
      <w:r>
        <w:rPr>
          <w:rFonts w:ascii="Times New Roman" w:eastAsia="宋体" w:hAnsi="Times New Roman" w:hint="eastAsia"/>
        </w:rPr>
        <w:t xml:space="preserve">  // If all the data is empty, return false</w:t>
      </w:r>
    </w:p>
    <w:p w14:paraId="7BC67DBB" w14:textId="77777777" w:rsidR="000F63C8" w:rsidRDefault="00FA50DD">
      <w:pPr>
        <w:rPr>
          <w:rFonts w:ascii="Times New Roman" w:eastAsia="宋体" w:hAnsi="Times New Roman"/>
        </w:rPr>
      </w:pPr>
      <w:r>
        <w:rPr>
          <w:rFonts w:ascii="Times New Roman" w:eastAsia="宋体" w:hAnsi="Times New Roman" w:hint="eastAsia"/>
        </w:rPr>
        <w:t xml:space="preserve">  if (failuar_flag) {</w:t>
      </w:r>
    </w:p>
    <w:p w14:paraId="08D262B4" w14:textId="77777777" w:rsidR="000F63C8" w:rsidRDefault="00FA50DD">
      <w:pPr>
        <w:rPr>
          <w:rFonts w:ascii="Times New Roman" w:eastAsia="宋体" w:hAnsi="Times New Roman"/>
        </w:rPr>
      </w:pPr>
      <w:r>
        <w:rPr>
          <w:rFonts w:ascii="Times New Roman" w:eastAsia="宋体" w:hAnsi="Times New Roman" w:hint="eastAsia"/>
        </w:rPr>
        <w:t xml:space="preserve">    HIAI_ENGINE_LOG("All the data normalize failed");</w:t>
      </w:r>
    </w:p>
    <w:p w14:paraId="0A2138EF"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3791DC60"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1C02783"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73B8C838" w14:textId="77777777" w:rsidR="000F63C8" w:rsidRDefault="00FA50DD">
      <w:pPr>
        <w:rPr>
          <w:rFonts w:ascii="Times New Roman" w:eastAsia="宋体" w:hAnsi="Times New Roman"/>
        </w:rPr>
      </w:pPr>
      <w:r>
        <w:rPr>
          <w:rFonts w:ascii="Times New Roman" w:eastAsia="宋体" w:hAnsi="Times New Roman" w:hint="eastAsia"/>
        </w:rPr>
        <w:t>}</w:t>
      </w:r>
    </w:p>
    <w:p w14:paraId="12E60176" w14:textId="77777777" w:rsidR="000F63C8" w:rsidRDefault="00FA50DD">
      <w:pPr>
        <w:rPr>
          <w:rFonts w:ascii="Times New Roman" w:eastAsia="宋体" w:hAnsi="Times New Roman"/>
        </w:rPr>
      </w:pPr>
      <w:r>
        <w:rPr>
          <w:rFonts w:ascii="Times New Roman" w:eastAsia="宋体" w:hAnsi="Times New Roman" w:hint="eastAsia"/>
        </w:rPr>
        <w:t>//-- region  BGRInfarence</w:t>
      </w:r>
    </w:p>
    <w:p w14:paraId="1CD2BBC0" w14:textId="77777777" w:rsidR="000F63C8" w:rsidRDefault="00FA50DD">
      <w:pPr>
        <w:rPr>
          <w:rFonts w:ascii="Times New Roman" w:eastAsia="宋体" w:hAnsi="Times New Roman"/>
        </w:rPr>
      </w:pPr>
      <w:r>
        <w:rPr>
          <w:rFonts w:ascii="Times New Roman" w:eastAsia="宋体" w:hAnsi="Times New Roman" w:hint="eastAsia"/>
        </w:rPr>
        <w:t>bool biopsy_inference::Inference(vector&lt;Mat&gt; &amp;normalized_image,</w:t>
      </w:r>
    </w:p>
    <w:p w14:paraId="5B796AD9" w14:textId="77777777" w:rsidR="000F63C8" w:rsidRDefault="00FA50DD">
      <w:pPr>
        <w:rPr>
          <w:rFonts w:ascii="Times New Roman" w:eastAsia="宋体" w:hAnsi="Times New Roman"/>
        </w:rPr>
      </w:pPr>
      <w:r>
        <w:rPr>
          <w:rFonts w:ascii="Times New Roman" w:eastAsia="宋体" w:hAnsi="Times New Roman" w:hint="eastAsia"/>
        </w:rPr>
        <w:t xml:space="preserve">                                       vector&lt;FaceImage&gt; &amp;face_imgs) {</w:t>
      </w:r>
    </w:p>
    <w:p w14:paraId="5C04E637" w14:textId="77777777" w:rsidR="000F63C8" w:rsidRDefault="00FA50DD">
      <w:pPr>
        <w:rPr>
          <w:rFonts w:ascii="Times New Roman" w:eastAsia="宋体" w:hAnsi="Times New Roman"/>
        </w:rPr>
      </w:pPr>
      <w:r>
        <w:rPr>
          <w:rFonts w:ascii="Times New Roman" w:eastAsia="宋体" w:hAnsi="Times New Roman" w:hint="eastAsia"/>
        </w:rPr>
        <w:t xml:space="preserve">  // Define the ai model's data</w:t>
      </w:r>
    </w:p>
    <w:p w14:paraId="4300AE96" w14:textId="77777777" w:rsidR="000F63C8" w:rsidRDefault="00FA50DD">
      <w:pPr>
        <w:rPr>
          <w:rFonts w:ascii="Times New Roman" w:eastAsia="宋体" w:hAnsi="Times New Roman"/>
        </w:rPr>
      </w:pPr>
      <w:r>
        <w:rPr>
          <w:rFonts w:ascii="Times New Roman" w:eastAsia="宋体" w:hAnsi="Times New Roman" w:hint="eastAsia"/>
        </w:rPr>
        <w:t xml:space="preserve">  AIContext ai_context;</w:t>
      </w:r>
    </w:p>
    <w:p w14:paraId="0C368BD5" w14:textId="77777777" w:rsidR="000F63C8" w:rsidRDefault="000F63C8">
      <w:pPr>
        <w:rPr>
          <w:rFonts w:ascii="Times New Roman" w:eastAsia="宋体" w:hAnsi="Times New Roman"/>
        </w:rPr>
      </w:pPr>
    </w:p>
    <w:p w14:paraId="239F2DF7" w14:textId="77777777" w:rsidR="000F63C8" w:rsidRDefault="00FA50DD">
      <w:pPr>
        <w:rPr>
          <w:rFonts w:ascii="Times New Roman" w:eastAsia="宋体" w:hAnsi="Times New Roman"/>
        </w:rPr>
      </w:pPr>
      <w:r>
        <w:rPr>
          <w:rFonts w:ascii="Times New Roman" w:eastAsia="宋体" w:hAnsi="Times New Roman" w:hint="eastAsia"/>
        </w:rPr>
        <w:t xml:space="preserve">  int normalized_image_size = normalized_image.size();</w:t>
      </w:r>
    </w:p>
    <w:p w14:paraId="2CB3306D" w14:textId="77777777" w:rsidR="000F63C8" w:rsidRDefault="00FA50DD">
      <w:pPr>
        <w:rPr>
          <w:rFonts w:ascii="Times New Roman" w:eastAsia="宋体" w:hAnsi="Times New Roman"/>
        </w:rPr>
      </w:pPr>
      <w:r>
        <w:rPr>
          <w:rFonts w:ascii="Times New Roman" w:eastAsia="宋体" w:hAnsi="Times New Roman" w:hint="eastAsia"/>
        </w:rPr>
        <w:t xml:space="preserve">  int normalized_image_mod = normalized_image_size % batch_size_;</w:t>
      </w:r>
    </w:p>
    <w:p w14:paraId="71559B50" w14:textId="77777777" w:rsidR="000F63C8" w:rsidRDefault="000F63C8">
      <w:pPr>
        <w:rPr>
          <w:rFonts w:ascii="Times New Roman" w:eastAsia="宋体" w:hAnsi="Times New Roman"/>
        </w:rPr>
      </w:pPr>
    </w:p>
    <w:p w14:paraId="7C344478" w14:textId="77777777" w:rsidR="000F63C8" w:rsidRDefault="00FA50DD">
      <w:pPr>
        <w:rPr>
          <w:rFonts w:ascii="Times New Roman" w:eastAsia="宋体" w:hAnsi="Times New Roman"/>
        </w:rPr>
      </w:pPr>
      <w:r>
        <w:rPr>
          <w:rFonts w:ascii="Times New Roman" w:eastAsia="宋体" w:hAnsi="Times New Roman" w:hint="eastAsia"/>
        </w:rPr>
        <w:t xml:space="preserve">  // calcuate the iter number</w:t>
      </w:r>
    </w:p>
    <w:p w14:paraId="7C33ABE5" w14:textId="77777777" w:rsidR="000F63C8" w:rsidRDefault="00FA50DD">
      <w:pPr>
        <w:rPr>
          <w:rFonts w:ascii="Times New Roman" w:eastAsia="宋体" w:hAnsi="Times New Roman"/>
        </w:rPr>
      </w:pPr>
      <w:r>
        <w:rPr>
          <w:rFonts w:ascii="Times New Roman" w:eastAsia="宋体" w:hAnsi="Times New Roman" w:hint="eastAsia"/>
        </w:rPr>
        <w:t xml:space="preserve">  // calcuate the value by batch</w:t>
      </w:r>
    </w:p>
    <w:p w14:paraId="65567D94" w14:textId="77777777" w:rsidR="000F63C8" w:rsidRDefault="00FA50DD">
      <w:pPr>
        <w:rPr>
          <w:rFonts w:ascii="Times New Roman" w:eastAsia="宋体" w:hAnsi="Times New Roman"/>
        </w:rPr>
      </w:pPr>
      <w:r>
        <w:rPr>
          <w:rFonts w:ascii="Times New Roman" w:eastAsia="宋体" w:hAnsi="Times New Roman" w:hint="eastAsia"/>
        </w:rPr>
        <w:t xml:space="preserve">  int iter_num = normalized_image_mod == 0 ?</w:t>
      </w:r>
    </w:p>
    <w:p w14:paraId="421C8DAD" w14:textId="77777777" w:rsidR="000F63C8" w:rsidRDefault="00FA50DD">
      <w:pPr>
        <w:rPr>
          <w:rFonts w:ascii="Times New Roman" w:eastAsia="宋体" w:hAnsi="Times New Roman"/>
        </w:rPr>
      </w:pPr>
      <w:r>
        <w:rPr>
          <w:rFonts w:ascii="Times New Roman" w:eastAsia="宋体" w:hAnsi="Times New Roman" w:hint="eastAsia"/>
        </w:rPr>
        <w:t xml:space="preserve">                 (normalized_image_size / batch_size_) : (normalized_image_size / </w:t>
      </w:r>
      <w:r>
        <w:rPr>
          <w:rFonts w:ascii="Times New Roman" w:eastAsia="宋体" w:hAnsi="Times New Roman" w:hint="eastAsia"/>
        </w:rPr>
        <w:lastRenderedPageBreak/>
        <w:t>batch_size_ + 1);</w:t>
      </w:r>
    </w:p>
    <w:p w14:paraId="5C7409CD" w14:textId="77777777" w:rsidR="000F63C8" w:rsidRDefault="000F63C8">
      <w:pPr>
        <w:rPr>
          <w:rFonts w:ascii="Times New Roman" w:eastAsia="宋体" w:hAnsi="Times New Roman"/>
        </w:rPr>
      </w:pPr>
    </w:p>
    <w:p w14:paraId="6AA8E326" w14:textId="77777777" w:rsidR="000F63C8" w:rsidRDefault="00FA50DD">
      <w:pPr>
        <w:rPr>
          <w:rFonts w:ascii="Times New Roman" w:eastAsia="宋体" w:hAnsi="Times New Roman"/>
        </w:rPr>
      </w:pPr>
      <w:r>
        <w:rPr>
          <w:rFonts w:ascii="Times New Roman" w:eastAsia="宋体" w:hAnsi="Times New Roman" w:hint="eastAsia"/>
        </w:rPr>
        <w:t xml:space="preserve">  // Invoke interface to do the inference</w:t>
      </w:r>
    </w:p>
    <w:p w14:paraId="6C1F154C" w14:textId="77777777" w:rsidR="000F63C8" w:rsidRDefault="00FA50DD">
      <w:pPr>
        <w:rPr>
          <w:rFonts w:ascii="Times New Roman" w:eastAsia="宋体" w:hAnsi="Times New Roman"/>
        </w:rPr>
      </w:pPr>
      <w:r>
        <w:rPr>
          <w:rFonts w:ascii="Times New Roman" w:eastAsia="宋体" w:hAnsi="Times New Roman" w:hint="eastAsia"/>
        </w:rPr>
        <w:t xml:space="preserve">  for (int i = 0; i &lt; iter_num; i++) {</w:t>
      </w:r>
    </w:p>
    <w:p w14:paraId="7F810568" w14:textId="77777777" w:rsidR="000F63C8" w:rsidRDefault="00FA50DD">
      <w:pPr>
        <w:rPr>
          <w:rFonts w:ascii="Times New Roman" w:eastAsia="宋体" w:hAnsi="Times New Roman"/>
        </w:rPr>
      </w:pPr>
      <w:r>
        <w:rPr>
          <w:rFonts w:ascii="Times New Roman" w:eastAsia="宋体" w:hAnsi="Times New Roman" w:hint="eastAsia"/>
        </w:rPr>
        <w:t xml:space="preserve">    HIAI_ENGINE_LOG("Batch data's number is %d!", i);</w:t>
      </w:r>
    </w:p>
    <w:p w14:paraId="13B97047" w14:textId="77777777" w:rsidR="000F63C8" w:rsidRDefault="00FA50DD">
      <w:pPr>
        <w:rPr>
          <w:rFonts w:ascii="Times New Roman" w:eastAsia="宋体" w:hAnsi="Times New Roman"/>
        </w:rPr>
      </w:pPr>
      <w:r>
        <w:rPr>
          <w:rFonts w:ascii="Times New Roman" w:eastAsia="宋体" w:hAnsi="Times New Roman" w:hint="eastAsia"/>
        </w:rPr>
        <w:t xml:space="preserve">    int start_index = batch_size_ * i;</w:t>
      </w:r>
    </w:p>
    <w:p w14:paraId="4C151342" w14:textId="77777777" w:rsidR="000F63C8" w:rsidRDefault="00FA50DD">
      <w:pPr>
        <w:rPr>
          <w:rFonts w:ascii="Times New Roman" w:eastAsia="宋体" w:hAnsi="Times New Roman"/>
        </w:rPr>
      </w:pPr>
      <w:r>
        <w:rPr>
          <w:rFonts w:ascii="Times New Roman" w:eastAsia="宋体" w:hAnsi="Times New Roman" w:hint="eastAsia"/>
        </w:rPr>
        <w:t xml:space="preserve">    int end_index = start_index + batch_size_;</w:t>
      </w:r>
    </w:p>
    <w:p w14:paraId="5F909F0B" w14:textId="77777777" w:rsidR="000F63C8" w:rsidRDefault="000F63C8">
      <w:pPr>
        <w:rPr>
          <w:rFonts w:ascii="Times New Roman" w:eastAsia="宋体" w:hAnsi="Times New Roman"/>
        </w:rPr>
      </w:pPr>
    </w:p>
    <w:p w14:paraId="4A32618E" w14:textId="77777777" w:rsidR="000F63C8" w:rsidRDefault="00FA50DD">
      <w:pPr>
        <w:rPr>
          <w:rFonts w:ascii="Times New Roman" w:eastAsia="宋体" w:hAnsi="Times New Roman"/>
        </w:rPr>
      </w:pPr>
      <w:r>
        <w:rPr>
          <w:rFonts w:ascii="Times New Roman" w:eastAsia="宋体" w:hAnsi="Times New Roman" w:hint="eastAsia"/>
        </w:rPr>
        <w:t xml:space="preserve">    // Last group data, need to fulfill the extra data</w:t>
      </w:r>
    </w:p>
    <w:p w14:paraId="09D56865" w14:textId="77777777" w:rsidR="000F63C8" w:rsidRDefault="00FA50DD">
      <w:pPr>
        <w:rPr>
          <w:rFonts w:ascii="Times New Roman" w:eastAsia="宋体" w:hAnsi="Times New Roman"/>
        </w:rPr>
      </w:pPr>
      <w:r>
        <w:rPr>
          <w:rFonts w:ascii="Times New Roman" w:eastAsia="宋体" w:hAnsi="Times New Roman" w:hint="eastAsia"/>
        </w:rPr>
        <w:t xml:space="preserve">    // fulfill with last Mat in the vector</w:t>
      </w:r>
    </w:p>
    <w:p w14:paraId="5B129C11" w14:textId="77777777" w:rsidR="000F63C8" w:rsidRDefault="00FA50DD">
      <w:pPr>
        <w:rPr>
          <w:rFonts w:ascii="Times New Roman" w:eastAsia="宋体" w:hAnsi="Times New Roman"/>
        </w:rPr>
      </w:pPr>
      <w:r>
        <w:rPr>
          <w:rFonts w:ascii="Times New Roman" w:eastAsia="宋体" w:hAnsi="Times New Roman" w:hint="eastAsia"/>
        </w:rPr>
        <w:t xml:space="preserve">    if (i == iter_num - 1 &amp;&amp; normalized_image_mod != 0) {</w:t>
      </w:r>
    </w:p>
    <w:p w14:paraId="73FA2CE9" w14:textId="77777777" w:rsidR="000F63C8" w:rsidRDefault="00FA50DD">
      <w:pPr>
        <w:rPr>
          <w:rFonts w:ascii="Times New Roman" w:eastAsia="宋体" w:hAnsi="Times New Roman"/>
        </w:rPr>
      </w:pPr>
      <w:r>
        <w:rPr>
          <w:rFonts w:ascii="Times New Roman" w:eastAsia="宋体" w:hAnsi="Times New Roman" w:hint="eastAsia"/>
        </w:rPr>
        <w:t xml:space="preserve">      int fulfill_number = batch_size_ - normalized_image_mod;</w:t>
      </w:r>
    </w:p>
    <w:p w14:paraId="5F99E6B2" w14:textId="77777777" w:rsidR="000F63C8" w:rsidRDefault="00FA50DD">
      <w:pPr>
        <w:rPr>
          <w:rFonts w:ascii="Times New Roman" w:eastAsia="宋体" w:hAnsi="Times New Roman"/>
        </w:rPr>
      </w:pPr>
      <w:r>
        <w:rPr>
          <w:rFonts w:ascii="Times New Roman" w:eastAsia="宋体" w:hAnsi="Times New Roman" w:hint="eastAsia"/>
        </w:rPr>
        <w:t xml:space="preserve">      EnrichDataByLastMat(normalized_image, fulfill_number);</w:t>
      </w:r>
    </w:p>
    <w:p w14:paraId="2E3424D7" w14:textId="77777777" w:rsidR="000F63C8" w:rsidRDefault="00FA50DD">
      <w:pPr>
        <w:rPr>
          <w:rFonts w:ascii="Times New Roman" w:eastAsia="宋体" w:hAnsi="Times New Roman"/>
        </w:rPr>
      </w:pPr>
      <w:r>
        <w:rPr>
          <w:rFonts w:ascii="Times New Roman" w:eastAsia="宋体" w:hAnsi="Times New Roman" w:hint="eastAsia"/>
        </w:rPr>
        <w:t xml:space="preserve">      end_index = i * batch_size_ + normalized_image_mod;</w:t>
      </w:r>
    </w:p>
    <w:p w14:paraId="21760E58"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9110F53" w14:textId="77777777" w:rsidR="000F63C8" w:rsidRDefault="000F63C8">
      <w:pPr>
        <w:rPr>
          <w:rFonts w:ascii="Times New Roman" w:eastAsia="宋体" w:hAnsi="Times New Roman"/>
        </w:rPr>
      </w:pPr>
    </w:p>
    <w:p w14:paraId="2E85B653" w14:textId="77777777" w:rsidR="000F63C8" w:rsidRDefault="00FA50DD">
      <w:pPr>
        <w:rPr>
          <w:rFonts w:ascii="Times New Roman" w:eastAsia="宋体" w:hAnsi="Times New Roman"/>
        </w:rPr>
      </w:pPr>
      <w:r>
        <w:rPr>
          <w:rFonts w:ascii="Times New Roman" w:eastAsia="宋体" w:hAnsi="Times New Roman" w:hint="eastAsia"/>
        </w:rPr>
        <w:t xml:space="preserve">    float *tensor_buffer = new(std::nothrow) float[batch_size_ * kResizedImgWidth * kResizedImgHeight * kRgbChannel];</w:t>
      </w:r>
    </w:p>
    <w:p w14:paraId="5AB05974" w14:textId="77777777" w:rsidR="000F63C8" w:rsidRDefault="00FA50DD">
      <w:pPr>
        <w:rPr>
          <w:rFonts w:ascii="Times New Roman" w:eastAsia="宋体" w:hAnsi="Times New Roman"/>
        </w:rPr>
      </w:pPr>
      <w:r>
        <w:rPr>
          <w:rFonts w:ascii="Times New Roman" w:eastAsia="宋体" w:hAnsi="Times New Roman" w:hint="eastAsia"/>
        </w:rPr>
        <w:t xml:space="preserve">    if (tensor_buffer == nullptr) {</w:t>
      </w:r>
    </w:p>
    <w:p w14:paraId="3A64A609"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42427A84" w14:textId="77777777" w:rsidR="000F63C8" w:rsidRDefault="00FA50DD">
      <w:pPr>
        <w:rPr>
          <w:rFonts w:ascii="Times New Roman" w:eastAsia="宋体" w:hAnsi="Times New Roman"/>
        </w:rPr>
      </w:pPr>
      <w:r>
        <w:rPr>
          <w:rFonts w:ascii="Times New Roman" w:eastAsia="宋体" w:hAnsi="Times New Roman" w:hint="eastAsia"/>
        </w:rPr>
        <w:t xml:space="preserve">                      "New the tensor buffer error.");</w:t>
      </w:r>
    </w:p>
    <w:p w14:paraId="0B62EC3A"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6D0D317A"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2E300F4E" w14:textId="77777777" w:rsidR="000F63C8" w:rsidRDefault="00FA50DD">
      <w:pPr>
        <w:rPr>
          <w:rFonts w:ascii="Times New Roman" w:eastAsia="宋体" w:hAnsi="Times New Roman"/>
        </w:rPr>
      </w:pPr>
      <w:r>
        <w:rPr>
          <w:rFonts w:ascii="Times New Roman" w:eastAsia="宋体" w:hAnsi="Times New Roman" w:hint="eastAsia"/>
        </w:rPr>
        <w:t xml:space="preserve">    int last_size = CopyDataToBuffer(normalized_image, start_index, tensor_buffer);</w:t>
      </w:r>
    </w:p>
    <w:p w14:paraId="04C7F217" w14:textId="77777777" w:rsidR="000F63C8" w:rsidRDefault="000F63C8">
      <w:pPr>
        <w:rPr>
          <w:rFonts w:ascii="Times New Roman" w:eastAsia="宋体" w:hAnsi="Times New Roman"/>
        </w:rPr>
      </w:pPr>
    </w:p>
    <w:p w14:paraId="059F0C2A" w14:textId="77777777" w:rsidR="000F63C8" w:rsidRDefault="00FA50DD">
      <w:pPr>
        <w:rPr>
          <w:rFonts w:ascii="Times New Roman" w:eastAsia="宋体" w:hAnsi="Times New Roman"/>
        </w:rPr>
      </w:pPr>
      <w:r>
        <w:rPr>
          <w:rFonts w:ascii="Times New Roman" w:eastAsia="宋体" w:hAnsi="Times New Roman" w:hint="eastAsia"/>
        </w:rPr>
        <w:t xml:space="preserve">    if (last_size == -1) {</w:t>
      </w:r>
    </w:p>
    <w:p w14:paraId="41A25663"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0BD8F779"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D9A98D4" w14:textId="77777777" w:rsidR="000F63C8" w:rsidRDefault="000F63C8">
      <w:pPr>
        <w:rPr>
          <w:rFonts w:ascii="Times New Roman" w:eastAsia="宋体" w:hAnsi="Times New Roman"/>
        </w:rPr>
      </w:pPr>
    </w:p>
    <w:p w14:paraId="4EE5B583" w14:textId="77777777" w:rsidR="000F63C8" w:rsidRDefault="00FA50DD">
      <w:pPr>
        <w:rPr>
          <w:rFonts w:ascii="Times New Roman" w:eastAsia="宋体" w:hAnsi="Times New Roman"/>
        </w:rPr>
      </w:pPr>
      <w:r>
        <w:rPr>
          <w:rFonts w:ascii="Times New Roman" w:eastAsia="宋体" w:hAnsi="Times New Roman" w:hint="eastAsia"/>
        </w:rPr>
        <w:t xml:space="preserve">    vector&lt;shared_ptr&lt;IAITensor&gt;&gt; input_data_vec;</w:t>
      </w:r>
    </w:p>
    <w:p w14:paraId="5D713AC7" w14:textId="77777777" w:rsidR="000F63C8" w:rsidRDefault="00FA50DD">
      <w:pPr>
        <w:rPr>
          <w:rFonts w:ascii="Times New Roman" w:eastAsia="宋体" w:hAnsi="Times New Roman"/>
        </w:rPr>
      </w:pPr>
      <w:r>
        <w:rPr>
          <w:rFonts w:ascii="Times New Roman" w:eastAsia="宋体" w:hAnsi="Times New Roman" w:hint="eastAsia"/>
        </w:rPr>
        <w:t xml:space="preserve">    shared_ptr&lt;AINeuralNetworkBuffer&gt; neural_buffer = shared_ptr &lt;</w:t>
      </w:r>
    </w:p>
    <w:p w14:paraId="5BE8DC7A" w14:textId="77777777" w:rsidR="000F63C8" w:rsidRDefault="00FA50DD">
      <w:pPr>
        <w:rPr>
          <w:rFonts w:ascii="Times New Roman" w:eastAsia="宋体" w:hAnsi="Times New Roman"/>
        </w:rPr>
      </w:pPr>
      <w:r>
        <w:rPr>
          <w:rFonts w:ascii="Times New Roman" w:eastAsia="宋体" w:hAnsi="Times New Roman" w:hint="eastAsia"/>
        </w:rPr>
        <w:t xml:space="preserve">        AINeuralNetworkBuffer &gt; (new(std::nothrow) AINeuralNetworkBuffer());</w:t>
      </w:r>
    </w:p>
    <w:p w14:paraId="0F5F1BA6" w14:textId="77777777" w:rsidR="000F63C8" w:rsidRDefault="00FA50DD">
      <w:pPr>
        <w:rPr>
          <w:rFonts w:ascii="Times New Roman" w:eastAsia="宋体" w:hAnsi="Times New Roman"/>
        </w:rPr>
      </w:pPr>
      <w:r>
        <w:rPr>
          <w:rFonts w:ascii="Times New Roman" w:eastAsia="宋体" w:hAnsi="Times New Roman" w:hint="eastAsia"/>
        </w:rPr>
        <w:t xml:space="preserve">    shared_ptr&lt;IAITensor&gt; input_data = static_pointer_cast &lt;</w:t>
      </w:r>
    </w:p>
    <w:p w14:paraId="4EB4754A" w14:textId="77777777" w:rsidR="000F63C8" w:rsidRDefault="00FA50DD">
      <w:pPr>
        <w:rPr>
          <w:rFonts w:ascii="Times New Roman" w:eastAsia="宋体" w:hAnsi="Times New Roman"/>
        </w:rPr>
      </w:pPr>
      <w:r>
        <w:rPr>
          <w:rFonts w:ascii="Times New Roman" w:eastAsia="宋体" w:hAnsi="Times New Roman" w:hint="eastAsia"/>
        </w:rPr>
        <w:t xml:space="preserve">                                       IAITensor &gt; (neural_buffer);</w:t>
      </w:r>
    </w:p>
    <w:p w14:paraId="7C046462" w14:textId="77777777" w:rsidR="000F63C8" w:rsidRDefault="00FA50DD">
      <w:pPr>
        <w:rPr>
          <w:rFonts w:ascii="Times New Roman" w:eastAsia="宋体" w:hAnsi="Times New Roman"/>
        </w:rPr>
      </w:pPr>
      <w:r>
        <w:rPr>
          <w:rFonts w:ascii="Times New Roman" w:eastAsia="宋体" w:hAnsi="Times New Roman" w:hint="eastAsia"/>
        </w:rPr>
        <w:t xml:space="preserve">    neural_buffer-&gt;SetBuffer((void *)tensor_buffer,  last_size * sizeof(float));</w:t>
      </w:r>
    </w:p>
    <w:p w14:paraId="4F8BEEE6" w14:textId="77777777" w:rsidR="000F63C8" w:rsidRDefault="00FA50DD">
      <w:pPr>
        <w:rPr>
          <w:rFonts w:ascii="Times New Roman" w:eastAsia="宋体" w:hAnsi="Times New Roman"/>
        </w:rPr>
      </w:pPr>
      <w:r>
        <w:rPr>
          <w:rFonts w:ascii="Times New Roman" w:eastAsia="宋体" w:hAnsi="Times New Roman" w:hint="eastAsia"/>
        </w:rPr>
        <w:t xml:space="preserve">    input_data_vec.push_back(input_data);</w:t>
      </w:r>
    </w:p>
    <w:p w14:paraId="4658CB97" w14:textId="77777777" w:rsidR="000F63C8" w:rsidRDefault="000F63C8">
      <w:pPr>
        <w:rPr>
          <w:rFonts w:ascii="Times New Roman" w:eastAsia="宋体" w:hAnsi="Times New Roman"/>
        </w:rPr>
      </w:pPr>
    </w:p>
    <w:p w14:paraId="5787381F" w14:textId="77777777" w:rsidR="000F63C8" w:rsidRDefault="00FA50DD">
      <w:pPr>
        <w:rPr>
          <w:rFonts w:ascii="Times New Roman" w:eastAsia="宋体" w:hAnsi="Times New Roman"/>
        </w:rPr>
      </w:pPr>
      <w:r>
        <w:rPr>
          <w:rFonts w:ascii="Times New Roman" w:eastAsia="宋体" w:hAnsi="Times New Roman" w:hint="eastAsia"/>
        </w:rPr>
        <w:t xml:space="preserve">    vector&lt;shared_ptr&lt;IAITensor&gt;&gt; output_data_vec;</w:t>
      </w:r>
    </w:p>
    <w:p w14:paraId="7980D60C" w14:textId="77777777" w:rsidR="000F63C8" w:rsidRDefault="00FA50DD">
      <w:pPr>
        <w:rPr>
          <w:rFonts w:ascii="Times New Roman" w:eastAsia="宋体" w:hAnsi="Times New Roman"/>
        </w:rPr>
      </w:pPr>
      <w:r>
        <w:rPr>
          <w:rFonts w:ascii="Times New Roman" w:eastAsia="宋体" w:hAnsi="Times New Roman" w:hint="eastAsia"/>
        </w:rPr>
        <w:t xml:space="preserve">    AIStatus ret = ai_model_manager_-&gt;CreateOutputTensor(input_data_vec, output_data_vec);</w:t>
      </w:r>
    </w:p>
    <w:p w14:paraId="5EA093ED" w14:textId="77777777" w:rsidR="000F63C8" w:rsidRDefault="00FA50DD">
      <w:pPr>
        <w:rPr>
          <w:rFonts w:ascii="Times New Roman" w:eastAsia="宋体" w:hAnsi="Times New Roman"/>
        </w:rPr>
      </w:pPr>
      <w:r>
        <w:rPr>
          <w:rFonts w:ascii="Times New Roman" w:eastAsia="宋体" w:hAnsi="Times New Roman" w:hint="eastAsia"/>
        </w:rPr>
        <w:t xml:space="preserve">    if (ret != SUCCESS) {</w:t>
      </w:r>
    </w:p>
    <w:p w14:paraId="5157D7D1"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31FF5C45" w14:textId="77777777" w:rsidR="000F63C8" w:rsidRDefault="00FA50DD">
      <w:pPr>
        <w:rPr>
          <w:rFonts w:ascii="Times New Roman" w:eastAsia="宋体" w:hAnsi="Times New Roman"/>
        </w:rPr>
      </w:pPr>
      <w:r>
        <w:rPr>
          <w:rFonts w:ascii="Times New Roman" w:eastAsia="宋体" w:hAnsi="Times New Roman" w:hint="eastAsia"/>
        </w:rPr>
        <w:t xml:space="preserve">                      "Fail to create output tensor");</w:t>
      </w:r>
    </w:p>
    <w:p w14:paraId="2C8399C3" w14:textId="77777777" w:rsidR="000F63C8" w:rsidRDefault="00FA50DD">
      <w:pPr>
        <w:rPr>
          <w:rFonts w:ascii="Times New Roman" w:eastAsia="宋体" w:hAnsi="Times New Roman"/>
        </w:rPr>
      </w:pPr>
      <w:r>
        <w:rPr>
          <w:rFonts w:ascii="Times New Roman" w:eastAsia="宋体" w:hAnsi="Times New Roman" w:hint="eastAsia"/>
        </w:rPr>
        <w:t xml:space="preserve">      delete [] tensor_buffer;</w:t>
      </w:r>
    </w:p>
    <w:p w14:paraId="4FAE8762"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758CA79F"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w:t>
      </w:r>
    </w:p>
    <w:p w14:paraId="3007639E" w14:textId="77777777" w:rsidR="000F63C8" w:rsidRDefault="000F63C8">
      <w:pPr>
        <w:rPr>
          <w:rFonts w:ascii="Times New Roman" w:eastAsia="宋体" w:hAnsi="Times New Roman"/>
        </w:rPr>
      </w:pPr>
    </w:p>
    <w:p w14:paraId="26856AC2" w14:textId="77777777" w:rsidR="000F63C8" w:rsidRDefault="00FA50DD">
      <w:pPr>
        <w:rPr>
          <w:rFonts w:ascii="Times New Roman" w:eastAsia="宋体" w:hAnsi="Times New Roman"/>
        </w:rPr>
      </w:pPr>
      <w:r>
        <w:rPr>
          <w:rFonts w:ascii="Times New Roman" w:eastAsia="宋体" w:hAnsi="Times New Roman" w:hint="eastAsia"/>
        </w:rPr>
        <w:t xml:space="preserve">    ret = ai_model_manager_-&gt;Process(ai_context, input_data_vec, output_data_vec, 0);</w:t>
      </w:r>
    </w:p>
    <w:p w14:paraId="675D5D74" w14:textId="77777777" w:rsidR="000F63C8" w:rsidRDefault="000F63C8">
      <w:pPr>
        <w:rPr>
          <w:rFonts w:ascii="Times New Roman" w:eastAsia="宋体" w:hAnsi="Times New Roman"/>
        </w:rPr>
      </w:pPr>
    </w:p>
    <w:p w14:paraId="03D72833" w14:textId="77777777" w:rsidR="000F63C8" w:rsidRDefault="00FA50DD">
      <w:pPr>
        <w:rPr>
          <w:rFonts w:ascii="Times New Roman" w:eastAsia="宋体" w:hAnsi="Times New Roman"/>
        </w:rPr>
      </w:pPr>
      <w:r>
        <w:rPr>
          <w:rFonts w:ascii="Times New Roman" w:eastAsia="宋体" w:hAnsi="Times New Roman" w:hint="eastAsia"/>
        </w:rPr>
        <w:t xml:space="preserve">    if (ret != SUCCESS) {</w:t>
      </w:r>
    </w:p>
    <w:p w14:paraId="702DE612"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2BE02D90" w14:textId="77777777" w:rsidR="000F63C8" w:rsidRDefault="00FA50DD">
      <w:pPr>
        <w:rPr>
          <w:rFonts w:ascii="Times New Roman" w:eastAsia="宋体" w:hAnsi="Times New Roman"/>
        </w:rPr>
      </w:pPr>
      <w:r>
        <w:rPr>
          <w:rFonts w:ascii="Times New Roman" w:eastAsia="宋体" w:hAnsi="Times New Roman" w:hint="eastAsia"/>
        </w:rPr>
        <w:t xml:space="preserve">                      "Fail to process the data in FWK");</w:t>
      </w:r>
    </w:p>
    <w:p w14:paraId="5240ABE0" w14:textId="77777777" w:rsidR="000F63C8" w:rsidRDefault="00FA50DD">
      <w:pPr>
        <w:rPr>
          <w:rFonts w:ascii="Times New Roman" w:eastAsia="宋体" w:hAnsi="Times New Roman"/>
        </w:rPr>
      </w:pPr>
      <w:r>
        <w:rPr>
          <w:rFonts w:ascii="Times New Roman" w:eastAsia="宋体" w:hAnsi="Times New Roman" w:hint="eastAsia"/>
        </w:rPr>
        <w:t xml:space="preserve">      delete [] tensor_buffer;</w:t>
      </w:r>
    </w:p>
    <w:p w14:paraId="160EA3EB"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4AB3254B"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5AA8D8E" w14:textId="77777777" w:rsidR="000F63C8" w:rsidRDefault="00FA50DD">
      <w:pPr>
        <w:rPr>
          <w:rFonts w:ascii="Times New Roman" w:eastAsia="宋体" w:hAnsi="Times New Roman"/>
        </w:rPr>
      </w:pPr>
      <w:r>
        <w:rPr>
          <w:rFonts w:ascii="Times New Roman" w:eastAsia="宋体" w:hAnsi="Times New Roman" w:hint="eastAsia"/>
        </w:rPr>
        <w:t xml:space="preserve">    std::cout&lt;&lt;"output data vec size:"&lt;&lt;output_data_vec.size();</w:t>
      </w:r>
    </w:p>
    <w:p w14:paraId="0B055C3A" w14:textId="77777777" w:rsidR="000F63C8" w:rsidRDefault="000F63C8">
      <w:pPr>
        <w:rPr>
          <w:rFonts w:ascii="Times New Roman" w:eastAsia="宋体" w:hAnsi="Times New Roman"/>
        </w:rPr>
      </w:pPr>
    </w:p>
    <w:p w14:paraId="67AFD62A" w14:textId="77777777" w:rsidR="000F63C8" w:rsidRDefault="00FA50DD">
      <w:pPr>
        <w:rPr>
          <w:rFonts w:ascii="Times New Roman" w:eastAsia="宋体" w:hAnsi="Times New Roman"/>
        </w:rPr>
      </w:pPr>
      <w:r>
        <w:rPr>
          <w:rFonts w:ascii="Times New Roman" w:eastAsia="宋体" w:hAnsi="Times New Roman" w:hint="eastAsia"/>
        </w:rPr>
        <w:t xml:space="preserve">    HIAI_ENGINE_LOG("Inference successed!");</w:t>
      </w:r>
    </w:p>
    <w:p w14:paraId="5FB7F2D5" w14:textId="77777777" w:rsidR="000F63C8" w:rsidRDefault="000F63C8">
      <w:pPr>
        <w:rPr>
          <w:rFonts w:ascii="Times New Roman" w:eastAsia="宋体" w:hAnsi="Times New Roman"/>
        </w:rPr>
      </w:pPr>
    </w:p>
    <w:p w14:paraId="2EEBAC99" w14:textId="77777777" w:rsidR="000F63C8" w:rsidRDefault="00FA50DD">
      <w:pPr>
        <w:rPr>
          <w:rFonts w:ascii="Times New Roman" w:eastAsia="宋体" w:hAnsi="Times New Roman"/>
        </w:rPr>
      </w:pPr>
      <w:r>
        <w:rPr>
          <w:rFonts w:ascii="Times New Roman" w:eastAsia="宋体" w:hAnsi="Times New Roman" w:hint="eastAsia"/>
        </w:rPr>
        <w:t xml:space="preserve">    // Get the inference result.</w:t>
      </w:r>
    </w:p>
    <w:p w14:paraId="22492D8B" w14:textId="77777777" w:rsidR="000F63C8" w:rsidRDefault="00FA50DD">
      <w:pPr>
        <w:rPr>
          <w:rFonts w:ascii="Times New Roman" w:eastAsia="宋体" w:hAnsi="Times New Roman"/>
        </w:rPr>
      </w:pPr>
      <w:r>
        <w:rPr>
          <w:rFonts w:ascii="Times New Roman" w:eastAsia="宋体" w:hAnsi="Times New Roman" w:hint="eastAsia"/>
        </w:rPr>
        <w:t xml:space="preserve">    shared_ptr&lt;AISimpleTensor&gt; result_tensor = static_pointer_cast &lt;</w:t>
      </w:r>
    </w:p>
    <w:p w14:paraId="6C64FDAB" w14:textId="77777777" w:rsidR="000F63C8" w:rsidRDefault="00FA50DD">
      <w:pPr>
        <w:rPr>
          <w:rFonts w:ascii="Times New Roman" w:eastAsia="宋体" w:hAnsi="Times New Roman"/>
        </w:rPr>
      </w:pPr>
      <w:r>
        <w:rPr>
          <w:rFonts w:ascii="Times New Roman" w:eastAsia="宋体" w:hAnsi="Times New Roman" w:hint="eastAsia"/>
        </w:rPr>
        <w:t xml:space="preserve">        AISimpleTensor &gt; (output_data_vec[kResult1Index]);//</w:t>
      </w:r>
      <w:r>
        <w:rPr>
          <w:rFonts w:ascii="Times New Roman" w:eastAsia="宋体" w:hAnsi="Times New Roman" w:hint="eastAsia"/>
        </w:rPr>
        <w:t>第</w:t>
      </w:r>
      <w:r>
        <w:rPr>
          <w:rFonts w:ascii="Times New Roman" w:eastAsia="宋体" w:hAnsi="Times New Roman" w:hint="eastAsia"/>
        </w:rPr>
        <w:t>0</w:t>
      </w:r>
      <w:r>
        <w:rPr>
          <w:rFonts w:ascii="Times New Roman" w:eastAsia="宋体" w:hAnsi="Times New Roman" w:hint="eastAsia"/>
        </w:rPr>
        <w:t>路输出</w:t>
      </w:r>
      <w:r>
        <w:rPr>
          <w:rFonts w:ascii="Times New Roman" w:eastAsia="宋体" w:hAnsi="Times New Roman" w:hint="eastAsia"/>
        </w:rPr>
        <w:t xml:space="preserve"> 136</w:t>
      </w:r>
      <w:r>
        <w:rPr>
          <w:rFonts w:ascii="Times New Roman" w:eastAsia="宋体" w:hAnsi="Times New Roman" w:hint="eastAsia"/>
        </w:rPr>
        <w:t>个</w:t>
      </w:r>
      <w:r>
        <w:rPr>
          <w:rFonts w:ascii="Times New Roman" w:eastAsia="宋体" w:hAnsi="Times New Roman" w:hint="eastAsia"/>
        </w:rPr>
        <w:t>float</w:t>
      </w:r>
    </w:p>
    <w:p w14:paraId="79647098" w14:textId="77777777" w:rsidR="000F63C8" w:rsidRDefault="00FA50DD">
      <w:pPr>
        <w:rPr>
          <w:rFonts w:ascii="Times New Roman" w:eastAsia="宋体" w:hAnsi="Times New Roman"/>
        </w:rPr>
      </w:pPr>
      <w:r>
        <w:rPr>
          <w:rFonts w:ascii="Times New Roman" w:eastAsia="宋体" w:hAnsi="Times New Roman" w:hint="eastAsia"/>
        </w:rPr>
        <w:t xml:space="preserve">    shared_ptr&lt;hiai::AISimpleTensor&gt; result_tensor1 = static_pointer_cast &lt;</w:t>
      </w:r>
    </w:p>
    <w:p w14:paraId="1D407194" w14:textId="77777777" w:rsidR="000F63C8" w:rsidRDefault="00FA50DD">
      <w:pPr>
        <w:rPr>
          <w:rFonts w:ascii="Times New Roman" w:eastAsia="宋体" w:hAnsi="Times New Roman"/>
        </w:rPr>
      </w:pPr>
      <w:r>
        <w:rPr>
          <w:rFonts w:ascii="Times New Roman" w:eastAsia="宋体" w:hAnsi="Times New Roman" w:hint="eastAsia"/>
        </w:rPr>
        <w:t xml:space="preserve">        AISimpleTensor &gt; (output_data_vec[kResult2Index]);//</w:t>
      </w:r>
      <w:r>
        <w:rPr>
          <w:rFonts w:ascii="Times New Roman" w:eastAsia="宋体" w:hAnsi="Times New Roman" w:hint="eastAsia"/>
        </w:rPr>
        <w:t>第</w:t>
      </w:r>
      <w:r>
        <w:rPr>
          <w:rFonts w:ascii="Times New Roman" w:eastAsia="宋体" w:hAnsi="Times New Roman" w:hint="eastAsia"/>
        </w:rPr>
        <w:t>1</w:t>
      </w:r>
      <w:r>
        <w:rPr>
          <w:rFonts w:ascii="Times New Roman" w:eastAsia="宋体" w:hAnsi="Times New Roman" w:hint="eastAsia"/>
        </w:rPr>
        <w:t>路输出</w:t>
      </w:r>
      <w:r>
        <w:rPr>
          <w:rFonts w:ascii="Times New Roman" w:eastAsia="宋体" w:hAnsi="Times New Roman" w:hint="eastAsia"/>
        </w:rPr>
        <w:t xml:space="preserve"> 3</w:t>
      </w:r>
      <w:r>
        <w:rPr>
          <w:rFonts w:ascii="Times New Roman" w:eastAsia="宋体" w:hAnsi="Times New Roman" w:hint="eastAsia"/>
        </w:rPr>
        <w:t>个</w:t>
      </w:r>
      <w:r>
        <w:rPr>
          <w:rFonts w:ascii="Times New Roman" w:eastAsia="宋体" w:hAnsi="Times New Roman" w:hint="eastAsia"/>
        </w:rPr>
        <w:t>float</w:t>
      </w:r>
    </w:p>
    <w:p w14:paraId="4C520611" w14:textId="77777777" w:rsidR="000F63C8" w:rsidRDefault="000F63C8">
      <w:pPr>
        <w:rPr>
          <w:rFonts w:ascii="Times New Roman" w:eastAsia="宋体" w:hAnsi="Times New Roman"/>
        </w:rPr>
      </w:pPr>
    </w:p>
    <w:p w14:paraId="01BFA913" w14:textId="77777777" w:rsidR="000F63C8" w:rsidRDefault="00FA50DD">
      <w:pPr>
        <w:rPr>
          <w:rFonts w:ascii="Times New Roman" w:eastAsia="宋体" w:hAnsi="Times New Roman"/>
        </w:rPr>
      </w:pPr>
      <w:r>
        <w:rPr>
          <w:rFonts w:ascii="Times New Roman" w:eastAsia="宋体" w:hAnsi="Times New Roman" w:hint="eastAsia"/>
        </w:rPr>
        <w:t xml:space="preserve">    // copy data to float array</w:t>
      </w:r>
    </w:p>
    <w:p w14:paraId="30C5EAC9" w14:textId="77777777" w:rsidR="000F63C8" w:rsidRDefault="00FA50DD">
      <w:pPr>
        <w:rPr>
          <w:rFonts w:ascii="Times New Roman" w:eastAsia="宋体" w:hAnsi="Times New Roman"/>
        </w:rPr>
      </w:pPr>
      <w:r>
        <w:rPr>
          <w:rFonts w:ascii="Times New Roman" w:eastAsia="宋体" w:hAnsi="Times New Roman" w:hint="eastAsia"/>
        </w:rPr>
        <w:t xml:space="preserve">    int32_t size = result_tensor-&gt;GetSize() / sizeof(float);</w:t>
      </w:r>
    </w:p>
    <w:p w14:paraId="33CCF34B" w14:textId="77777777" w:rsidR="000F63C8" w:rsidRDefault="00FA50DD">
      <w:pPr>
        <w:rPr>
          <w:rFonts w:ascii="Times New Roman" w:eastAsia="宋体" w:hAnsi="Times New Roman"/>
        </w:rPr>
      </w:pPr>
      <w:r>
        <w:rPr>
          <w:rFonts w:ascii="Times New Roman" w:eastAsia="宋体" w:hAnsi="Times New Roman" w:hint="eastAsia"/>
        </w:rPr>
        <w:t xml:space="preserve">    int32_t size1 = result_tensor1-&gt;GetSize() / sizeof(float);</w:t>
      </w:r>
    </w:p>
    <w:p w14:paraId="589E5FA8"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EC8A0F3" w14:textId="77777777" w:rsidR="000F63C8" w:rsidRDefault="00FA50DD">
      <w:pPr>
        <w:rPr>
          <w:rFonts w:ascii="Times New Roman" w:eastAsia="宋体" w:hAnsi="Times New Roman"/>
        </w:rPr>
      </w:pPr>
      <w:r>
        <w:rPr>
          <w:rFonts w:ascii="Times New Roman" w:eastAsia="宋体" w:hAnsi="Times New Roman" w:hint="eastAsia"/>
        </w:rPr>
        <w:t xml:space="preserve">    float result[size];</w:t>
      </w:r>
    </w:p>
    <w:p w14:paraId="01D359DB" w14:textId="77777777" w:rsidR="000F63C8" w:rsidRDefault="00FA50DD">
      <w:pPr>
        <w:rPr>
          <w:rFonts w:ascii="Times New Roman" w:eastAsia="宋体" w:hAnsi="Times New Roman"/>
        </w:rPr>
      </w:pPr>
      <w:r>
        <w:rPr>
          <w:rFonts w:ascii="Times New Roman" w:eastAsia="宋体" w:hAnsi="Times New Roman" w:hint="eastAsia"/>
        </w:rPr>
        <w:t xml:space="preserve">    errno_t mem_ret = memcpy_s(result, sizeof(result), result_tensor-&gt;GetBuffer(),</w:t>
      </w:r>
    </w:p>
    <w:p w14:paraId="242AD64A" w14:textId="77777777" w:rsidR="000F63C8" w:rsidRDefault="00FA50DD">
      <w:pPr>
        <w:rPr>
          <w:rFonts w:ascii="Times New Roman" w:eastAsia="宋体" w:hAnsi="Times New Roman"/>
        </w:rPr>
      </w:pPr>
      <w:r>
        <w:rPr>
          <w:rFonts w:ascii="Times New Roman" w:eastAsia="宋体" w:hAnsi="Times New Roman" w:hint="eastAsia"/>
        </w:rPr>
        <w:t xml:space="preserve">                                result_tensor-&gt;GetSize());</w:t>
      </w:r>
    </w:p>
    <w:p w14:paraId="1A6BA36A" w14:textId="77777777" w:rsidR="000F63C8" w:rsidRDefault="00FA50DD">
      <w:pPr>
        <w:rPr>
          <w:rFonts w:ascii="Times New Roman" w:eastAsia="宋体" w:hAnsi="Times New Roman"/>
        </w:rPr>
      </w:pPr>
      <w:r>
        <w:rPr>
          <w:rFonts w:ascii="Times New Roman" w:eastAsia="宋体" w:hAnsi="Times New Roman" w:hint="eastAsia"/>
        </w:rPr>
        <w:t xml:space="preserve">    if (mem_ret != EOK) {</w:t>
      </w:r>
    </w:p>
    <w:p w14:paraId="2E68CB69"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055053F0" w14:textId="77777777" w:rsidR="000F63C8" w:rsidRDefault="00FA50DD">
      <w:pPr>
        <w:rPr>
          <w:rFonts w:ascii="Times New Roman" w:eastAsia="宋体" w:hAnsi="Times New Roman"/>
        </w:rPr>
      </w:pPr>
      <w:r>
        <w:rPr>
          <w:rFonts w:ascii="Times New Roman" w:eastAsia="宋体" w:hAnsi="Times New Roman" w:hint="eastAsia"/>
        </w:rPr>
        <w:t xml:space="preserve">                        "post process call memcpy_s() error=%d", mem_ret);</w:t>
      </w:r>
    </w:p>
    <w:p w14:paraId="75B0DB07"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1CCF8844"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0AB61C2" w14:textId="77777777" w:rsidR="000F63C8" w:rsidRDefault="00FA50DD">
      <w:pPr>
        <w:rPr>
          <w:rFonts w:ascii="Times New Roman" w:eastAsia="宋体" w:hAnsi="Times New Roman"/>
        </w:rPr>
      </w:pPr>
      <w:r>
        <w:rPr>
          <w:rFonts w:ascii="Times New Roman" w:eastAsia="宋体" w:hAnsi="Times New Roman" w:hint="eastAsia"/>
        </w:rPr>
        <w:t xml:space="preserve">    int32_t k_points = 0;</w:t>
      </w:r>
    </w:p>
    <w:p w14:paraId="29D22D23" w14:textId="77777777" w:rsidR="000F63C8" w:rsidRDefault="00FA50DD">
      <w:pPr>
        <w:rPr>
          <w:rFonts w:ascii="Times New Roman" w:eastAsia="宋体" w:hAnsi="Times New Roman"/>
        </w:rPr>
      </w:pPr>
      <w:r>
        <w:rPr>
          <w:rFonts w:ascii="Times New Roman" w:eastAsia="宋体" w:hAnsi="Times New Roman" w:hint="eastAsia"/>
        </w:rPr>
        <w:t xml:space="preserve">    int x=face_imgs[i].rectangle.lt.x,y=face_imgs[i].rectangle.lt.y,z=face_imgs[i].rectangle.rb.x,w=face_imgs[i].rectangle.rb.y; </w:t>
      </w:r>
    </w:p>
    <w:p w14:paraId="7F1A7380" w14:textId="77777777" w:rsidR="000F63C8" w:rsidRDefault="00FA50DD">
      <w:pPr>
        <w:rPr>
          <w:rFonts w:ascii="Times New Roman" w:eastAsia="宋体" w:hAnsi="Times New Roman"/>
        </w:rPr>
      </w:pPr>
      <w:r>
        <w:rPr>
          <w:rFonts w:ascii="Times New Roman" w:eastAsia="宋体" w:hAnsi="Times New Roman" w:hint="eastAsia"/>
        </w:rPr>
        <w:tab/>
        <w:t>while(k_points &lt; kEachResult1Size)</w:t>
      </w:r>
    </w:p>
    <w:p w14:paraId="34CDE2E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9864C86" w14:textId="77777777" w:rsidR="000F63C8" w:rsidRDefault="00FA50DD">
      <w:pPr>
        <w:rPr>
          <w:rFonts w:ascii="Times New Roman" w:eastAsia="宋体" w:hAnsi="Times New Roman"/>
        </w:rPr>
      </w:pPr>
      <w:r>
        <w:rPr>
          <w:rFonts w:ascii="Times New Roman" w:eastAsia="宋体" w:hAnsi="Times New Roman" w:hint="eastAsia"/>
        </w:rPr>
        <w:t xml:space="preserve">      face_imgs[i].infe_res.face_points[k_points].x = result[k_points * 2]*(z - x)*0.5 + 0.5*(x + z);</w:t>
      </w:r>
    </w:p>
    <w:p w14:paraId="103288A6" w14:textId="77777777" w:rsidR="000F63C8" w:rsidRDefault="00FA50DD">
      <w:pPr>
        <w:rPr>
          <w:rFonts w:ascii="Times New Roman" w:eastAsia="宋体" w:hAnsi="Times New Roman"/>
        </w:rPr>
      </w:pPr>
      <w:r>
        <w:rPr>
          <w:rFonts w:ascii="Times New Roman" w:eastAsia="宋体" w:hAnsi="Times New Roman" w:hint="eastAsia"/>
        </w:rPr>
        <w:t xml:space="preserve">      face_imgs[i].infe_res.face_points[k_points].y = result[(k_points * 2) + 1]*(w - y)*0.5 + 0.5*(y + w);</w:t>
      </w:r>
    </w:p>
    <w:p w14:paraId="7DB10538" w14:textId="77777777" w:rsidR="000F63C8" w:rsidRDefault="00FA50DD">
      <w:pPr>
        <w:rPr>
          <w:rFonts w:ascii="Times New Roman" w:eastAsia="宋体" w:hAnsi="Times New Roman"/>
        </w:rPr>
      </w:pPr>
      <w:r>
        <w:rPr>
          <w:rFonts w:ascii="Times New Roman" w:eastAsia="宋体" w:hAnsi="Times New Roman" w:hint="eastAsia"/>
        </w:rPr>
        <w:t xml:space="preserve">      k_points += 1;</w:t>
      </w:r>
    </w:p>
    <w:p w14:paraId="0B222909"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88D0321" w14:textId="77777777" w:rsidR="000F63C8" w:rsidRDefault="000F63C8">
      <w:pPr>
        <w:rPr>
          <w:rFonts w:ascii="Times New Roman" w:eastAsia="宋体" w:hAnsi="Times New Roman"/>
        </w:rPr>
      </w:pPr>
    </w:p>
    <w:p w14:paraId="14BDE00F" w14:textId="77777777" w:rsidR="000F63C8" w:rsidRDefault="00FA50DD">
      <w:pPr>
        <w:rPr>
          <w:rFonts w:ascii="Times New Roman" w:eastAsia="宋体" w:hAnsi="Times New Roman"/>
        </w:rPr>
      </w:pPr>
      <w:r>
        <w:rPr>
          <w:rFonts w:ascii="Times New Roman" w:eastAsia="宋体" w:hAnsi="Times New Roman" w:hint="eastAsia"/>
        </w:rPr>
        <w:t xml:space="preserve">    float result1[size1];</w:t>
      </w:r>
    </w:p>
    <w:p w14:paraId="53495579" w14:textId="77777777" w:rsidR="000F63C8" w:rsidRDefault="00FA50DD">
      <w:pPr>
        <w:rPr>
          <w:rFonts w:ascii="Times New Roman" w:eastAsia="宋体" w:hAnsi="Times New Roman"/>
        </w:rPr>
      </w:pPr>
      <w:r>
        <w:rPr>
          <w:rFonts w:ascii="Times New Roman" w:eastAsia="宋体" w:hAnsi="Times New Roman" w:hint="eastAsia"/>
        </w:rPr>
        <w:t xml:space="preserve">    errno_t mem_ret1 = memcpy_s(result1, sizeof(result1), result_tensor1-&gt;GetBuffer(),</w:t>
      </w:r>
    </w:p>
    <w:p w14:paraId="3F60DB5F" w14:textId="77777777" w:rsidR="000F63C8" w:rsidRDefault="00FA50DD">
      <w:pPr>
        <w:rPr>
          <w:rFonts w:ascii="Times New Roman" w:eastAsia="宋体" w:hAnsi="Times New Roman"/>
        </w:rPr>
      </w:pPr>
      <w:r>
        <w:rPr>
          <w:rFonts w:ascii="Times New Roman" w:eastAsia="宋体" w:hAnsi="Times New Roman" w:hint="eastAsia"/>
        </w:rPr>
        <w:t xml:space="preserve">                                result_tensor1-&gt;GetSize());</w:t>
      </w:r>
    </w:p>
    <w:p w14:paraId="01CCB23E" w14:textId="77777777" w:rsidR="000F63C8" w:rsidRDefault="00FA50DD">
      <w:pPr>
        <w:rPr>
          <w:rFonts w:ascii="Times New Roman" w:eastAsia="宋体" w:hAnsi="Times New Roman"/>
        </w:rPr>
      </w:pPr>
      <w:r>
        <w:rPr>
          <w:rFonts w:ascii="Times New Roman" w:eastAsia="宋体" w:hAnsi="Times New Roman" w:hint="eastAsia"/>
        </w:rPr>
        <w:t xml:space="preserve">    if (mem_ret1 != EOK) {</w:t>
      </w:r>
    </w:p>
    <w:p w14:paraId="24DEA920"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0D0AF7BD" w14:textId="77777777" w:rsidR="000F63C8" w:rsidRDefault="00FA50DD">
      <w:pPr>
        <w:rPr>
          <w:rFonts w:ascii="Times New Roman" w:eastAsia="宋体" w:hAnsi="Times New Roman"/>
        </w:rPr>
      </w:pPr>
      <w:r>
        <w:rPr>
          <w:rFonts w:ascii="Times New Roman" w:eastAsia="宋体" w:hAnsi="Times New Roman" w:hint="eastAsia"/>
        </w:rPr>
        <w:t xml:space="preserve">                        "post process call memcpy_s() error=%d", mem_ret1);</w:t>
      </w:r>
    </w:p>
    <w:p w14:paraId="78CEC03C"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2EB1AEF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19111D0" w14:textId="77777777" w:rsidR="000F63C8" w:rsidRDefault="00FA50DD">
      <w:pPr>
        <w:rPr>
          <w:rFonts w:ascii="Times New Roman" w:eastAsia="宋体" w:hAnsi="Times New Roman"/>
        </w:rPr>
      </w:pPr>
      <w:r>
        <w:rPr>
          <w:rFonts w:ascii="Times New Roman" w:eastAsia="宋体" w:hAnsi="Times New Roman" w:hint="eastAsia"/>
        </w:rPr>
        <w:t xml:space="preserve">    int32_t k_pose = 0;</w:t>
      </w:r>
    </w:p>
    <w:p w14:paraId="65655697" w14:textId="77777777" w:rsidR="000F63C8" w:rsidRDefault="00FA50DD">
      <w:pPr>
        <w:rPr>
          <w:rFonts w:ascii="Times New Roman" w:eastAsia="宋体" w:hAnsi="Times New Roman"/>
        </w:rPr>
      </w:pPr>
      <w:r>
        <w:rPr>
          <w:rFonts w:ascii="Times New Roman" w:eastAsia="宋体" w:hAnsi="Times New Roman" w:hint="eastAsia"/>
        </w:rPr>
        <w:t xml:space="preserve">    while(k_pose &lt; kEachResult2Size)</w:t>
      </w:r>
    </w:p>
    <w:p w14:paraId="7BB7CCC6"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537B3AD" w14:textId="77777777" w:rsidR="000F63C8" w:rsidRDefault="00FA50DD">
      <w:pPr>
        <w:rPr>
          <w:rFonts w:ascii="Times New Roman" w:eastAsia="宋体" w:hAnsi="Times New Roman"/>
        </w:rPr>
      </w:pPr>
      <w:r>
        <w:rPr>
          <w:rFonts w:ascii="Times New Roman" w:eastAsia="宋体" w:hAnsi="Times New Roman" w:hint="eastAsia"/>
        </w:rPr>
        <w:t xml:space="preserve">      face_imgs[i].infe_res.head_pose[k_pose] = result1[k_pose] * 50;</w:t>
      </w:r>
    </w:p>
    <w:p w14:paraId="54F4D57A" w14:textId="77777777" w:rsidR="000F63C8" w:rsidRDefault="00FA50DD">
      <w:pPr>
        <w:rPr>
          <w:rFonts w:ascii="Times New Roman" w:eastAsia="宋体" w:hAnsi="Times New Roman"/>
        </w:rPr>
      </w:pPr>
      <w:r>
        <w:rPr>
          <w:rFonts w:ascii="Times New Roman" w:eastAsia="宋体" w:hAnsi="Times New Roman" w:hint="eastAsia"/>
        </w:rPr>
        <w:t xml:space="preserve">      k_pose += 1;</w:t>
      </w:r>
    </w:p>
    <w:p w14:paraId="4FAE9D29"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8D000B0" w14:textId="77777777" w:rsidR="000F63C8" w:rsidRDefault="00FA50DD">
      <w:pPr>
        <w:rPr>
          <w:rFonts w:ascii="Times New Roman" w:eastAsia="宋体" w:hAnsi="Times New Roman"/>
        </w:rPr>
      </w:pPr>
      <w:r>
        <w:rPr>
          <w:rFonts w:ascii="Times New Roman" w:eastAsia="宋体" w:hAnsi="Times New Roman" w:hint="eastAsia"/>
        </w:rPr>
        <w:t xml:space="preserve">    // if (!ArrangeFaceMarkInfo(result_tensor, start_index, end_index, face_imgs)) {</w:t>
      </w:r>
    </w:p>
    <w:p w14:paraId="5EB75520" w14:textId="77777777" w:rsidR="000F63C8" w:rsidRDefault="00FA50DD">
      <w:pPr>
        <w:rPr>
          <w:rFonts w:ascii="Times New Roman" w:eastAsia="宋体" w:hAnsi="Times New Roman"/>
        </w:rPr>
      </w:pPr>
      <w:r>
        <w:rPr>
          <w:rFonts w:ascii="Times New Roman" w:eastAsia="宋体" w:hAnsi="Times New Roman" w:hint="eastAsia"/>
        </w:rPr>
        <w:t xml:space="preserve">    //   delete [] tensor_buffer;</w:t>
      </w:r>
    </w:p>
    <w:p w14:paraId="3A4989C3" w14:textId="77777777" w:rsidR="000F63C8" w:rsidRDefault="00FA50DD">
      <w:pPr>
        <w:rPr>
          <w:rFonts w:ascii="Times New Roman" w:eastAsia="宋体" w:hAnsi="Times New Roman"/>
        </w:rPr>
      </w:pPr>
      <w:r>
        <w:rPr>
          <w:rFonts w:ascii="Times New Roman" w:eastAsia="宋体" w:hAnsi="Times New Roman" w:hint="eastAsia"/>
        </w:rPr>
        <w:t xml:space="preserve">    //   return false;</w:t>
      </w:r>
    </w:p>
    <w:p w14:paraId="3236CF37" w14:textId="77777777" w:rsidR="000F63C8" w:rsidRDefault="00FA50DD">
      <w:pPr>
        <w:rPr>
          <w:rFonts w:ascii="Times New Roman" w:eastAsia="宋体" w:hAnsi="Times New Roman"/>
        </w:rPr>
      </w:pPr>
      <w:r>
        <w:rPr>
          <w:rFonts w:ascii="Times New Roman" w:eastAsia="宋体" w:hAnsi="Times New Roman" w:hint="eastAsia"/>
        </w:rPr>
        <w:t xml:space="preserve">    // }</w:t>
      </w:r>
    </w:p>
    <w:p w14:paraId="7BB82E7E" w14:textId="77777777" w:rsidR="000F63C8" w:rsidRDefault="00FA50DD">
      <w:pPr>
        <w:rPr>
          <w:rFonts w:ascii="Times New Roman" w:eastAsia="宋体" w:hAnsi="Times New Roman"/>
        </w:rPr>
      </w:pPr>
      <w:r>
        <w:rPr>
          <w:rFonts w:ascii="Times New Roman" w:eastAsia="宋体" w:hAnsi="Times New Roman" w:hint="eastAsia"/>
        </w:rPr>
        <w:t xml:space="preserve">    input_data_vec.clear();</w:t>
      </w:r>
    </w:p>
    <w:p w14:paraId="63DC9CD8" w14:textId="77777777" w:rsidR="000F63C8" w:rsidRDefault="00FA50DD">
      <w:pPr>
        <w:rPr>
          <w:rFonts w:ascii="Times New Roman" w:eastAsia="宋体" w:hAnsi="Times New Roman"/>
        </w:rPr>
      </w:pPr>
      <w:r>
        <w:rPr>
          <w:rFonts w:ascii="Times New Roman" w:eastAsia="宋体" w:hAnsi="Times New Roman" w:hint="eastAsia"/>
        </w:rPr>
        <w:t xml:space="preserve">    output_data_vec.clear();</w:t>
      </w:r>
    </w:p>
    <w:p w14:paraId="2179FB17" w14:textId="77777777" w:rsidR="000F63C8" w:rsidRDefault="00FA50DD">
      <w:pPr>
        <w:rPr>
          <w:rFonts w:ascii="Times New Roman" w:eastAsia="宋体" w:hAnsi="Times New Roman"/>
        </w:rPr>
      </w:pPr>
      <w:r>
        <w:rPr>
          <w:rFonts w:ascii="Times New Roman" w:eastAsia="宋体" w:hAnsi="Times New Roman" w:hint="eastAsia"/>
        </w:rPr>
        <w:t xml:space="preserve">    delete [] tensor_buffer;</w:t>
      </w:r>
    </w:p>
    <w:p w14:paraId="5FA2550E"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1A5E0A9"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03A8A6CA" w14:textId="77777777" w:rsidR="000F63C8" w:rsidRDefault="00FA50DD">
      <w:pPr>
        <w:rPr>
          <w:rFonts w:ascii="Times New Roman" w:eastAsia="宋体" w:hAnsi="Times New Roman"/>
        </w:rPr>
      </w:pPr>
      <w:r>
        <w:rPr>
          <w:rFonts w:ascii="Times New Roman" w:eastAsia="宋体" w:hAnsi="Times New Roman" w:hint="eastAsia"/>
        </w:rPr>
        <w:t>}</w:t>
      </w:r>
    </w:p>
    <w:p w14:paraId="78133C5E" w14:textId="77777777" w:rsidR="000F63C8" w:rsidRDefault="00FA50DD">
      <w:pPr>
        <w:rPr>
          <w:rFonts w:ascii="Times New Roman" w:eastAsia="宋体" w:hAnsi="Times New Roman"/>
        </w:rPr>
      </w:pPr>
      <w:r>
        <w:rPr>
          <w:rFonts w:ascii="Times New Roman" w:eastAsia="宋体" w:hAnsi="Times New Roman" w:hint="eastAsia"/>
        </w:rPr>
        <w:t>//-- end region</w:t>
      </w:r>
    </w:p>
    <w:p w14:paraId="14FFC9B4" w14:textId="77777777" w:rsidR="000F63C8" w:rsidRDefault="000F63C8">
      <w:pPr>
        <w:rPr>
          <w:rFonts w:ascii="Times New Roman" w:eastAsia="宋体" w:hAnsi="Times New Roman"/>
        </w:rPr>
      </w:pPr>
    </w:p>
    <w:p w14:paraId="33E9B311" w14:textId="77777777" w:rsidR="000F63C8" w:rsidRDefault="00FA50DD">
      <w:pPr>
        <w:rPr>
          <w:rFonts w:ascii="Times New Roman" w:eastAsia="宋体" w:hAnsi="Times New Roman"/>
        </w:rPr>
      </w:pPr>
      <w:r>
        <w:rPr>
          <w:rFonts w:ascii="Times New Roman" w:eastAsia="宋体" w:hAnsi="Times New Roman" w:hint="eastAsia"/>
        </w:rPr>
        <w:t>bool biopsy_inference::ArrangeFaceMarkInfo(</w:t>
      </w:r>
    </w:p>
    <w:p w14:paraId="27876141" w14:textId="77777777" w:rsidR="000F63C8" w:rsidRDefault="00FA50DD">
      <w:pPr>
        <w:rPr>
          <w:rFonts w:ascii="Times New Roman" w:eastAsia="宋体" w:hAnsi="Times New Roman"/>
        </w:rPr>
      </w:pPr>
      <w:r>
        <w:rPr>
          <w:rFonts w:ascii="Times New Roman" w:eastAsia="宋体" w:hAnsi="Times New Roman" w:hint="eastAsia"/>
        </w:rPr>
        <w:t xml:space="preserve">  const shared_ptr&lt;AISimpleTensor&gt; &amp;result_tensor,</w:t>
      </w:r>
    </w:p>
    <w:p w14:paraId="0FAAB86F" w14:textId="77777777" w:rsidR="000F63C8" w:rsidRDefault="00FA50DD">
      <w:pPr>
        <w:rPr>
          <w:rFonts w:ascii="Times New Roman" w:eastAsia="宋体" w:hAnsi="Times New Roman"/>
        </w:rPr>
      </w:pPr>
      <w:r>
        <w:rPr>
          <w:rFonts w:ascii="Times New Roman" w:eastAsia="宋体" w:hAnsi="Times New Roman" w:hint="eastAsia"/>
        </w:rPr>
        <w:t xml:space="preserve">  int start_number, int end_number,</w:t>
      </w:r>
    </w:p>
    <w:p w14:paraId="2372282F" w14:textId="77777777" w:rsidR="000F63C8" w:rsidRDefault="00FA50DD">
      <w:pPr>
        <w:rPr>
          <w:rFonts w:ascii="Times New Roman" w:eastAsia="宋体" w:hAnsi="Times New Roman"/>
        </w:rPr>
      </w:pPr>
      <w:r>
        <w:rPr>
          <w:rFonts w:ascii="Times New Roman" w:eastAsia="宋体" w:hAnsi="Times New Roman" w:hint="eastAsia"/>
        </w:rPr>
        <w:t xml:space="preserve">  vector&lt;FaceImage&gt; &amp;face_imgs) {</w:t>
      </w:r>
    </w:p>
    <w:p w14:paraId="6D7C4CD7" w14:textId="77777777" w:rsidR="000F63C8" w:rsidRDefault="000F63C8">
      <w:pPr>
        <w:rPr>
          <w:rFonts w:ascii="Times New Roman" w:eastAsia="宋体" w:hAnsi="Times New Roman"/>
        </w:rPr>
      </w:pPr>
    </w:p>
    <w:p w14:paraId="549CD608" w14:textId="77777777" w:rsidR="000F63C8" w:rsidRDefault="00FA50DD">
      <w:pPr>
        <w:rPr>
          <w:rFonts w:ascii="Times New Roman" w:eastAsia="宋体" w:hAnsi="Times New Roman"/>
        </w:rPr>
      </w:pPr>
      <w:r>
        <w:rPr>
          <w:rFonts w:ascii="Times New Roman" w:eastAsia="宋体" w:hAnsi="Times New Roman" w:hint="eastAsia"/>
        </w:rPr>
        <w:t xml:space="preserve">  // Get the result tensor size</w:t>
      </w:r>
    </w:p>
    <w:p w14:paraId="1FCBC98C" w14:textId="77777777" w:rsidR="000F63C8" w:rsidRDefault="00FA50DD">
      <w:pPr>
        <w:rPr>
          <w:rFonts w:ascii="Times New Roman" w:eastAsia="宋体" w:hAnsi="Times New Roman"/>
        </w:rPr>
      </w:pPr>
      <w:r>
        <w:rPr>
          <w:rFonts w:ascii="Times New Roman" w:eastAsia="宋体" w:hAnsi="Times New Roman" w:hint="eastAsia"/>
        </w:rPr>
        <w:t xml:space="preserve">  int result_tensor_size = result_tensor-&gt;GetSize() / sizeof(float);</w:t>
      </w:r>
    </w:p>
    <w:p w14:paraId="67FFD520" w14:textId="77777777" w:rsidR="000F63C8" w:rsidRDefault="000F63C8">
      <w:pPr>
        <w:rPr>
          <w:rFonts w:ascii="Times New Roman" w:eastAsia="宋体" w:hAnsi="Times New Roman"/>
        </w:rPr>
      </w:pPr>
    </w:p>
    <w:p w14:paraId="5CA02196" w14:textId="77777777" w:rsidR="000F63C8" w:rsidRDefault="00FA50DD">
      <w:pPr>
        <w:rPr>
          <w:rFonts w:ascii="Times New Roman" w:eastAsia="宋体" w:hAnsi="Times New Roman"/>
        </w:rPr>
      </w:pPr>
      <w:r>
        <w:rPr>
          <w:rFonts w:ascii="Times New Roman" w:eastAsia="宋体" w:hAnsi="Times New Roman" w:hint="eastAsia"/>
        </w:rPr>
        <w:t xml:space="preserve">  // Store the output to result</w:t>
      </w:r>
    </w:p>
    <w:p w14:paraId="06356617" w14:textId="77777777" w:rsidR="000F63C8" w:rsidRDefault="00FA50DD">
      <w:pPr>
        <w:rPr>
          <w:rFonts w:ascii="Times New Roman" w:eastAsia="宋体" w:hAnsi="Times New Roman"/>
        </w:rPr>
      </w:pPr>
      <w:r>
        <w:rPr>
          <w:rFonts w:ascii="Times New Roman" w:eastAsia="宋体" w:hAnsi="Times New Roman" w:hint="eastAsia"/>
        </w:rPr>
        <w:t xml:space="preserve">  float inference_result[result_tensor_size];</w:t>
      </w:r>
    </w:p>
    <w:p w14:paraId="499A37BA" w14:textId="77777777" w:rsidR="000F63C8" w:rsidRDefault="00FA50DD">
      <w:pPr>
        <w:rPr>
          <w:rFonts w:ascii="Times New Roman" w:eastAsia="宋体" w:hAnsi="Times New Roman"/>
        </w:rPr>
      </w:pPr>
      <w:r>
        <w:rPr>
          <w:rFonts w:ascii="Times New Roman" w:eastAsia="宋体" w:hAnsi="Times New Roman" w:hint="eastAsia"/>
        </w:rPr>
        <w:t xml:space="preserve">  int *face_result = new(nothrow) int[kEachResultTensorNum];</w:t>
      </w:r>
    </w:p>
    <w:p w14:paraId="3C58BD54" w14:textId="77777777" w:rsidR="000F63C8" w:rsidRDefault="00FA50DD">
      <w:pPr>
        <w:rPr>
          <w:rFonts w:ascii="Times New Roman" w:eastAsia="宋体" w:hAnsi="Times New Roman"/>
        </w:rPr>
      </w:pPr>
      <w:r>
        <w:rPr>
          <w:rFonts w:ascii="Times New Roman" w:eastAsia="宋体" w:hAnsi="Times New Roman" w:hint="eastAsia"/>
        </w:rPr>
        <w:t xml:space="preserve">  if (face_result == nullptr) {</w:t>
      </w:r>
    </w:p>
    <w:p w14:paraId="3364026D"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1EBDF14E" w14:textId="77777777" w:rsidR="000F63C8" w:rsidRDefault="00FA50DD">
      <w:pPr>
        <w:rPr>
          <w:rFonts w:ascii="Times New Roman" w:eastAsia="宋体" w:hAnsi="Times New Roman"/>
        </w:rPr>
      </w:pPr>
      <w:r>
        <w:rPr>
          <w:rFonts w:ascii="Times New Roman" w:eastAsia="宋体" w:hAnsi="Times New Roman" w:hint="eastAsia"/>
        </w:rPr>
        <w:t xml:space="preserve">                    "New the tensor buffer error.");</w:t>
      </w:r>
    </w:p>
    <w:p w14:paraId="77DF11C7"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43B9F45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FDF303A" w14:textId="77777777" w:rsidR="000F63C8" w:rsidRDefault="00FA50DD">
      <w:pPr>
        <w:rPr>
          <w:rFonts w:ascii="Times New Roman" w:eastAsia="宋体" w:hAnsi="Times New Roman"/>
        </w:rPr>
      </w:pPr>
      <w:r>
        <w:rPr>
          <w:rFonts w:ascii="Times New Roman" w:eastAsia="宋体" w:hAnsi="Times New Roman" w:hint="eastAsia"/>
        </w:rPr>
        <w:t xml:space="preserve">  FaceImage *face_image;</w:t>
      </w:r>
    </w:p>
    <w:p w14:paraId="404A089F"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int ret = memcpy_s(inference_result, sizeof(inference_result), result_tensor-&gt;GetBuffer(), result_tensor-&gt;GetSize());</w:t>
      </w:r>
    </w:p>
    <w:p w14:paraId="733996A6" w14:textId="77777777" w:rsidR="000F63C8" w:rsidRDefault="00FA50DD">
      <w:pPr>
        <w:rPr>
          <w:rFonts w:ascii="Times New Roman" w:eastAsia="宋体" w:hAnsi="Times New Roman"/>
        </w:rPr>
      </w:pPr>
      <w:r>
        <w:rPr>
          <w:rFonts w:ascii="Times New Roman" w:eastAsia="宋体" w:hAnsi="Times New Roman" w:hint="eastAsia"/>
        </w:rPr>
        <w:t xml:space="preserve">  CHECK_MEM_OPERATOR_RESULTS(ret);</w:t>
      </w:r>
    </w:p>
    <w:p w14:paraId="035544D0" w14:textId="77777777" w:rsidR="000F63C8" w:rsidRDefault="00FA50DD">
      <w:pPr>
        <w:rPr>
          <w:rFonts w:ascii="Times New Roman" w:eastAsia="宋体" w:hAnsi="Times New Roman"/>
        </w:rPr>
      </w:pPr>
      <w:r>
        <w:rPr>
          <w:rFonts w:ascii="Times New Roman" w:eastAsia="宋体" w:hAnsi="Times New Roman" w:hint="eastAsia"/>
        </w:rPr>
        <w:t xml:space="preserve">  for (int i = start_number; i &lt; end_number; ++i ) {</w:t>
      </w:r>
    </w:p>
    <w:p w14:paraId="793D7F41" w14:textId="77777777" w:rsidR="000F63C8" w:rsidRDefault="00FA50DD">
      <w:pPr>
        <w:rPr>
          <w:rFonts w:ascii="Times New Roman" w:eastAsia="宋体" w:hAnsi="Times New Roman"/>
        </w:rPr>
      </w:pPr>
      <w:r>
        <w:rPr>
          <w:rFonts w:ascii="Times New Roman" w:eastAsia="宋体" w:hAnsi="Times New Roman" w:hint="eastAsia"/>
        </w:rPr>
        <w:t xml:space="preserve">    face_image = &amp;(face_imgs[i]);</w:t>
      </w:r>
    </w:p>
    <w:p w14:paraId="4747DA73" w14:textId="77777777" w:rsidR="000F63C8" w:rsidRDefault="000F63C8">
      <w:pPr>
        <w:rPr>
          <w:rFonts w:ascii="Times New Roman" w:eastAsia="宋体" w:hAnsi="Times New Roman"/>
        </w:rPr>
      </w:pPr>
    </w:p>
    <w:p w14:paraId="2A9445AB" w14:textId="77777777" w:rsidR="000F63C8" w:rsidRDefault="00FA50DD">
      <w:pPr>
        <w:rPr>
          <w:rFonts w:ascii="Times New Roman" w:eastAsia="宋体" w:hAnsi="Times New Roman"/>
        </w:rPr>
      </w:pPr>
      <w:r>
        <w:rPr>
          <w:rFonts w:ascii="Times New Roman" w:eastAsia="宋体" w:hAnsi="Times New Roman" w:hint="eastAsia"/>
        </w:rPr>
        <w:t xml:space="preserve">    // Get image's width and height</w:t>
      </w:r>
    </w:p>
    <w:p w14:paraId="15418D70" w14:textId="77777777" w:rsidR="000F63C8" w:rsidRDefault="00FA50DD">
      <w:pPr>
        <w:rPr>
          <w:rFonts w:ascii="Times New Roman" w:eastAsia="宋体" w:hAnsi="Times New Roman"/>
        </w:rPr>
      </w:pPr>
      <w:r>
        <w:rPr>
          <w:rFonts w:ascii="Times New Roman" w:eastAsia="宋体" w:hAnsi="Times New Roman" w:hint="eastAsia"/>
        </w:rPr>
        <w:t xml:space="preserve">    int width = face_image-&gt;image.width;</w:t>
      </w:r>
    </w:p>
    <w:p w14:paraId="0EDBACC6" w14:textId="77777777" w:rsidR="000F63C8" w:rsidRDefault="00FA50DD">
      <w:pPr>
        <w:rPr>
          <w:rFonts w:ascii="Times New Roman" w:eastAsia="宋体" w:hAnsi="Times New Roman"/>
        </w:rPr>
      </w:pPr>
      <w:r>
        <w:rPr>
          <w:rFonts w:ascii="Times New Roman" w:eastAsia="宋体" w:hAnsi="Times New Roman" w:hint="eastAsia"/>
        </w:rPr>
        <w:t xml:space="preserve">    int height = face_image-&gt;image.height;</w:t>
      </w:r>
    </w:p>
    <w:p w14:paraId="1C7FEC6B" w14:textId="77777777" w:rsidR="000F63C8" w:rsidRDefault="000F63C8">
      <w:pPr>
        <w:rPr>
          <w:rFonts w:ascii="Times New Roman" w:eastAsia="宋体" w:hAnsi="Times New Roman"/>
        </w:rPr>
      </w:pPr>
    </w:p>
    <w:p w14:paraId="729D7918" w14:textId="77777777" w:rsidR="000F63C8" w:rsidRDefault="00FA50DD">
      <w:pPr>
        <w:rPr>
          <w:rFonts w:ascii="Times New Roman" w:eastAsia="宋体" w:hAnsi="Times New Roman"/>
        </w:rPr>
      </w:pPr>
      <w:r>
        <w:rPr>
          <w:rFonts w:ascii="Times New Roman" w:eastAsia="宋体" w:hAnsi="Times New Roman" w:hint="eastAsia"/>
        </w:rPr>
        <w:t xml:space="preserve">    for (int j = 0; j &lt; kEachResultTensorNum; j++) {</w:t>
      </w:r>
    </w:p>
    <w:p w14:paraId="1E3B7EB7" w14:textId="77777777" w:rsidR="000F63C8" w:rsidRDefault="00FA50DD">
      <w:pPr>
        <w:rPr>
          <w:rFonts w:ascii="Times New Roman" w:eastAsia="宋体" w:hAnsi="Times New Roman"/>
        </w:rPr>
      </w:pPr>
      <w:r>
        <w:rPr>
          <w:rFonts w:ascii="Times New Roman" w:eastAsia="宋体" w:hAnsi="Times New Roman" w:hint="eastAsia"/>
        </w:rPr>
        <w:t xml:space="preserve">      int index = (i - start_number) * kEachResultTensorNum + j;</w:t>
      </w:r>
    </w:p>
    <w:p w14:paraId="6B78E2A8" w14:textId="77777777" w:rsidR="000F63C8" w:rsidRDefault="000F63C8">
      <w:pPr>
        <w:rPr>
          <w:rFonts w:ascii="Times New Roman" w:eastAsia="宋体" w:hAnsi="Times New Roman"/>
        </w:rPr>
      </w:pPr>
    </w:p>
    <w:p w14:paraId="179C3F5E" w14:textId="77777777" w:rsidR="000F63C8" w:rsidRDefault="00FA50DD">
      <w:pPr>
        <w:rPr>
          <w:rFonts w:ascii="Times New Roman" w:eastAsia="宋体" w:hAnsi="Times New Roman"/>
        </w:rPr>
      </w:pPr>
      <w:r>
        <w:rPr>
          <w:rFonts w:ascii="Times New Roman" w:eastAsia="宋体" w:hAnsi="Times New Roman" w:hint="eastAsia"/>
        </w:rPr>
        <w:t xml:space="preserve">      // Convert the data from inference data to real data</w:t>
      </w:r>
    </w:p>
    <w:p w14:paraId="6037C832" w14:textId="77777777" w:rsidR="000F63C8" w:rsidRDefault="00FA50DD">
      <w:pPr>
        <w:rPr>
          <w:rFonts w:ascii="Times New Roman" w:eastAsia="宋体" w:hAnsi="Times New Roman"/>
        </w:rPr>
      </w:pPr>
      <w:r>
        <w:rPr>
          <w:rFonts w:ascii="Times New Roman" w:eastAsia="宋体" w:hAnsi="Times New Roman" w:hint="eastAsia"/>
        </w:rPr>
        <w:t xml:space="preserve">      if (index % 2 == 0) {</w:t>
      </w:r>
    </w:p>
    <w:p w14:paraId="57081834" w14:textId="77777777" w:rsidR="000F63C8" w:rsidRDefault="00FA50DD">
      <w:pPr>
        <w:rPr>
          <w:rFonts w:ascii="Times New Roman" w:eastAsia="宋体" w:hAnsi="Times New Roman"/>
        </w:rPr>
      </w:pPr>
      <w:r>
        <w:rPr>
          <w:rFonts w:ascii="Times New Roman" w:eastAsia="宋体" w:hAnsi="Times New Roman" w:hint="eastAsia"/>
        </w:rPr>
        <w:t xml:space="preserve">        face_result[j] = (int)((inference_result[index] + kNormalizedCenterData) * width);</w:t>
      </w:r>
    </w:p>
    <w:p w14:paraId="6C956E43" w14:textId="77777777" w:rsidR="000F63C8" w:rsidRDefault="00FA50DD">
      <w:pPr>
        <w:rPr>
          <w:rFonts w:ascii="Times New Roman" w:eastAsia="宋体" w:hAnsi="Times New Roman"/>
        </w:rPr>
      </w:pPr>
      <w:r>
        <w:rPr>
          <w:rFonts w:ascii="Times New Roman" w:eastAsia="宋体" w:hAnsi="Times New Roman" w:hint="eastAsia"/>
        </w:rPr>
        <w:t xml:space="preserve">      } else {</w:t>
      </w:r>
    </w:p>
    <w:p w14:paraId="3BB3E558" w14:textId="77777777" w:rsidR="000F63C8" w:rsidRDefault="00FA50DD">
      <w:pPr>
        <w:rPr>
          <w:rFonts w:ascii="Times New Roman" w:eastAsia="宋体" w:hAnsi="Times New Roman"/>
        </w:rPr>
      </w:pPr>
      <w:r>
        <w:rPr>
          <w:rFonts w:ascii="Times New Roman" w:eastAsia="宋体" w:hAnsi="Times New Roman" w:hint="eastAsia"/>
        </w:rPr>
        <w:t xml:space="preserve">        face_result[j] = (int)((inference_result[index] + kNormalizedCenterData) * height);</w:t>
      </w:r>
    </w:p>
    <w:p w14:paraId="7F72351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B6C72B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A791CDC" w14:textId="77777777" w:rsidR="000F63C8" w:rsidRDefault="00FA50DD">
      <w:pPr>
        <w:rPr>
          <w:rFonts w:ascii="Times New Roman" w:eastAsia="宋体" w:hAnsi="Times New Roman"/>
        </w:rPr>
      </w:pPr>
      <w:r>
        <w:rPr>
          <w:rFonts w:ascii="Times New Roman" w:eastAsia="宋体" w:hAnsi="Times New Roman" w:hint="eastAsia"/>
        </w:rPr>
        <w:t xml:space="preserve">    EnrichFacePosition(face_result, &amp;(face_image-&gt;feature_mask));</w:t>
      </w:r>
    </w:p>
    <w:p w14:paraId="435509F9" w14:textId="77777777" w:rsidR="000F63C8" w:rsidRDefault="00FA50DD">
      <w:pPr>
        <w:rPr>
          <w:rFonts w:ascii="Times New Roman" w:eastAsia="宋体" w:hAnsi="Times New Roman"/>
        </w:rPr>
      </w:pPr>
      <w:r>
        <w:rPr>
          <w:rFonts w:ascii="Times New Roman" w:eastAsia="宋体" w:hAnsi="Times New Roman" w:hint="eastAsia"/>
        </w:rPr>
        <w:t xml:space="preserve">    HIAI_ENGINE_LOG(</w:t>
      </w:r>
    </w:p>
    <w:p w14:paraId="306C7E6F" w14:textId="77777777" w:rsidR="000F63C8" w:rsidRDefault="00FA50DD">
      <w:pPr>
        <w:rPr>
          <w:rFonts w:ascii="Times New Roman" w:eastAsia="宋体" w:hAnsi="Times New Roman"/>
        </w:rPr>
      </w:pPr>
      <w:r>
        <w:rPr>
          <w:rFonts w:ascii="Times New Roman" w:eastAsia="宋体" w:hAnsi="Times New Roman" w:hint="eastAsia"/>
        </w:rPr>
        <w:t xml:space="preserve">      "left_eye=(%d, %d),right_eye=(%d, %d),nose=(%d, %d),left_mouth=(%d, %d),right_mouth=(%d, %d)",</w:t>
      </w:r>
    </w:p>
    <w:p w14:paraId="4D3B2E28" w14:textId="77777777" w:rsidR="000F63C8" w:rsidRDefault="00FA50DD">
      <w:pPr>
        <w:rPr>
          <w:rFonts w:ascii="Times New Roman" w:eastAsia="宋体" w:hAnsi="Times New Roman"/>
        </w:rPr>
      </w:pPr>
      <w:r>
        <w:rPr>
          <w:rFonts w:ascii="Times New Roman" w:eastAsia="宋体" w:hAnsi="Times New Roman" w:hint="eastAsia"/>
        </w:rPr>
        <w:t xml:space="preserve">      face_image-&gt;feature_mask.left_eye.x, face_image-&gt;feature_mask.left_eye.y,</w:t>
      </w:r>
    </w:p>
    <w:p w14:paraId="72669975" w14:textId="77777777" w:rsidR="000F63C8" w:rsidRDefault="00FA50DD">
      <w:pPr>
        <w:rPr>
          <w:rFonts w:ascii="Times New Roman" w:eastAsia="宋体" w:hAnsi="Times New Roman"/>
        </w:rPr>
      </w:pPr>
      <w:r>
        <w:rPr>
          <w:rFonts w:ascii="Times New Roman" w:eastAsia="宋体" w:hAnsi="Times New Roman" w:hint="eastAsia"/>
        </w:rPr>
        <w:t xml:space="preserve">      face_image-&gt;feature_mask.right_eye.x, face_image-&gt;feature_mask.right_eye.y,</w:t>
      </w:r>
    </w:p>
    <w:p w14:paraId="651A110B" w14:textId="77777777" w:rsidR="000F63C8" w:rsidRDefault="00FA50DD">
      <w:pPr>
        <w:rPr>
          <w:rFonts w:ascii="Times New Roman" w:eastAsia="宋体" w:hAnsi="Times New Roman"/>
        </w:rPr>
      </w:pPr>
      <w:r>
        <w:rPr>
          <w:rFonts w:ascii="Times New Roman" w:eastAsia="宋体" w:hAnsi="Times New Roman" w:hint="eastAsia"/>
        </w:rPr>
        <w:t xml:space="preserve">      face_image-&gt;feature_mask.nose.x, face_image-&gt;feature_mask.nose.y,</w:t>
      </w:r>
    </w:p>
    <w:p w14:paraId="340CB06F" w14:textId="77777777" w:rsidR="000F63C8" w:rsidRDefault="00FA50DD">
      <w:pPr>
        <w:rPr>
          <w:rFonts w:ascii="Times New Roman" w:eastAsia="宋体" w:hAnsi="Times New Roman"/>
        </w:rPr>
      </w:pPr>
      <w:r>
        <w:rPr>
          <w:rFonts w:ascii="Times New Roman" w:eastAsia="宋体" w:hAnsi="Times New Roman" w:hint="eastAsia"/>
        </w:rPr>
        <w:t xml:space="preserve">      face_image-&gt;feature_mask.left_mouth.x, face_image-&gt;feature_mask.left_mouth.y,</w:t>
      </w:r>
    </w:p>
    <w:p w14:paraId="65D95934" w14:textId="77777777" w:rsidR="000F63C8" w:rsidRDefault="00FA50DD">
      <w:pPr>
        <w:rPr>
          <w:rFonts w:ascii="Times New Roman" w:eastAsia="宋体" w:hAnsi="Times New Roman"/>
        </w:rPr>
      </w:pPr>
      <w:r>
        <w:rPr>
          <w:rFonts w:ascii="Times New Roman" w:eastAsia="宋体" w:hAnsi="Times New Roman" w:hint="eastAsia"/>
        </w:rPr>
        <w:t xml:space="preserve">      face_image-&gt;feature_mask.right_mouth.x, face_image-&gt;feature_mask.right_mouth.y);</w:t>
      </w:r>
    </w:p>
    <w:p w14:paraId="5E4019A6"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C24D583" w14:textId="77777777" w:rsidR="000F63C8" w:rsidRDefault="00FA50DD">
      <w:pPr>
        <w:rPr>
          <w:rFonts w:ascii="Times New Roman" w:eastAsia="宋体" w:hAnsi="Times New Roman"/>
        </w:rPr>
      </w:pPr>
      <w:r>
        <w:rPr>
          <w:rFonts w:ascii="Times New Roman" w:eastAsia="宋体" w:hAnsi="Times New Roman" w:hint="eastAsia"/>
        </w:rPr>
        <w:t xml:space="preserve">  delete[] face_result;</w:t>
      </w:r>
    </w:p>
    <w:p w14:paraId="0C1FE520"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3EA5AAA2" w14:textId="77777777" w:rsidR="000F63C8" w:rsidRDefault="00FA50DD">
      <w:pPr>
        <w:rPr>
          <w:rFonts w:ascii="Times New Roman" w:eastAsia="宋体" w:hAnsi="Times New Roman"/>
        </w:rPr>
      </w:pPr>
      <w:r>
        <w:rPr>
          <w:rFonts w:ascii="Times New Roman" w:eastAsia="宋体" w:hAnsi="Times New Roman" w:hint="eastAsia"/>
        </w:rPr>
        <w:t>}</w:t>
      </w:r>
    </w:p>
    <w:p w14:paraId="748FD08E" w14:textId="77777777" w:rsidR="000F63C8" w:rsidRDefault="000F63C8">
      <w:pPr>
        <w:rPr>
          <w:rFonts w:ascii="Times New Roman" w:eastAsia="宋体" w:hAnsi="Times New Roman"/>
        </w:rPr>
      </w:pPr>
    </w:p>
    <w:p w14:paraId="4C40D145" w14:textId="77777777" w:rsidR="000F63C8" w:rsidRDefault="00FA50DD">
      <w:pPr>
        <w:rPr>
          <w:rFonts w:ascii="Times New Roman" w:eastAsia="宋体" w:hAnsi="Times New Roman"/>
        </w:rPr>
      </w:pPr>
      <w:r>
        <w:rPr>
          <w:rFonts w:ascii="Times New Roman" w:eastAsia="宋体" w:hAnsi="Times New Roman" w:hint="eastAsia"/>
        </w:rPr>
        <w:t>void biopsy_inference::EnrichFacePosition(int *face_position, FaceFeature *face_feature) {</w:t>
      </w:r>
    </w:p>
    <w:p w14:paraId="6DA91D4E" w14:textId="77777777" w:rsidR="000F63C8" w:rsidRDefault="00FA50DD">
      <w:pPr>
        <w:rPr>
          <w:rFonts w:ascii="Times New Roman" w:eastAsia="宋体" w:hAnsi="Times New Roman"/>
        </w:rPr>
      </w:pPr>
      <w:r>
        <w:rPr>
          <w:rFonts w:ascii="Times New Roman" w:eastAsia="宋体" w:hAnsi="Times New Roman" w:hint="eastAsia"/>
        </w:rPr>
        <w:t xml:space="preserve">    face_feature-&gt;flag = true;</w:t>
      </w:r>
    </w:p>
    <w:p w14:paraId="0BD61FFE" w14:textId="77777777" w:rsidR="000F63C8" w:rsidRDefault="00FA50DD">
      <w:pPr>
        <w:rPr>
          <w:rFonts w:ascii="Times New Roman" w:eastAsia="宋体" w:hAnsi="Times New Roman"/>
        </w:rPr>
      </w:pPr>
      <w:r>
        <w:rPr>
          <w:rFonts w:ascii="Times New Roman" w:eastAsia="宋体" w:hAnsi="Times New Roman" w:hint="eastAsia"/>
        </w:rPr>
        <w:t xml:space="preserve">    face_feature-&gt;left_eye.x = face_position[FaceFeaturePos::kLeftEyeX];</w:t>
      </w:r>
    </w:p>
    <w:p w14:paraId="3096010E" w14:textId="77777777" w:rsidR="000F63C8" w:rsidRDefault="00FA50DD">
      <w:pPr>
        <w:rPr>
          <w:rFonts w:ascii="Times New Roman" w:eastAsia="宋体" w:hAnsi="Times New Roman"/>
        </w:rPr>
      </w:pPr>
      <w:r>
        <w:rPr>
          <w:rFonts w:ascii="Times New Roman" w:eastAsia="宋体" w:hAnsi="Times New Roman" w:hint="eastAsia"/>
        </w:rPr>
        <w:t xml:space="preserve">    face_feature-&gt;left_eye.y = face_position[FaceFeaturePos::kLeftEyeY];</w:t>
      </w:r>
    </w:p>
    <w:p w14:paraId="05B34F41" w14:textId="77777777" w:rsidR="000F63C8" w:rsidRDefault="00FA50DD">
      <w:pPr>
        <w:rPr>
          <w:rFonts w:ascii="Times New Roman" w:eastAsia="宋体" w:hAnsi="Times New Roman"/>
        </w:rPr>
      </w:pPr>
      <w:r>
        <w:rPr>
          <w:rFonts w:ascii="Times New Roman" w:eastAsia="宋体" w:hAnsi="Times New Roman" w:hint="eastAsia"/>
        </w:rPr>
        <w:t xml:space="preserve">    face_feature-&gt;right_eye.x = face_position[FaceFeaturePos::kRightEyeX];</w:t>
      </w:r>
    </w:p>
    <w:p w14:paraId="4AF429EF" w14:textId="77777777" w:rsidR="000F63C8" w:rsidRDefault="00FA50DD">
      <w:pPr>
        <w:rPr>
          <w:rFonts w:ascii="Times New Roman" w:eastAsia="宋体" w:hAnsi="Times New Roman"/>
        </w:rPr>
      </w:pPr>
      <w:r>
        <w:rPr>
          <w:rFonts w:ascii="Times New Roman" w:eastAsia="宋体" w:hAnsi="Times New Roman" w:hint="eastAsia"/>
        </w:rPr>
        <w:t xml:space="preserve">    face_feature-&gt;right_eye.y = face_position[FaceFeaturePos::kRightEyeY];</w:t>
      </w:r>
    </w:p>
    <w:p w14:paraId="13F98DF1" w14:textId="77777777" w:rsidR="000F63C8" w:rsidRDefault="00FA50DD">
      <w:pPr>
        <w:rPr>
          <w:rFonts w:ascii="Times New Roman" w:eastAsia="宋体" w:hAnsi="Times New Roman"/>
        </w:rPr>
      </w:pPr>
      <w:r>
        <w:rPr>
          <w:rFonts w:ascii="Times New Roman" w:eastAsia="宋体" w:hAnsi="Times New Roman" w:hint="eastAsia"/>
        </w:rPr>
        <w:t xml:space="preserve">    face_feature-&gt;nose.x = face_position[FaceFeaturePos::kNoseX];</w:t>
      </w:r>
    </w:p>
    <w:p w14:paraId="67C72167" w14:textId="77777777" w:rsidR="000F63C8" w:rsidRDefault="00FA50DD">
      <w:pPr>
        <w:rPr>
          <w:rFonts w:ascii="Times New Roman" w:eastAsia="宋体" w:hAnsi="Times New Roman"/>
        </w:rPr>
      </w:pPr>
      <w:r>
        <w:rPr>
          <w:rFonts w:ascii="Times New Roman" w:eastAsia="宋体" w:hAnsi="Times New Roman" w:hint="eastAsia"/>
        </w:rPr>
        <w:t xml:space="preserve">    face_feature-&gt;nose.y = face_position[FaceFeaturePos::kNoseY];</w:t>
      </w:r>
    </w:p>
    <w:p w14:paraId="5D5957DD" w14:textId="77777777" w:rsidR="000F63C8" w:rsidRDefault="00FA50DD">
      <w:pPr>
        <w:rPr>
          <w:rFonts w:ascii="Times New Roman" w:eastAsia="宋体" w:hAnsi="Times New Roman"/>
        </w:rPr>
      </w:pPr>
      <w:r>
        <w:rPr>
          <w:rFonts w:ascii="Times New Roman" w:eastAsia="宋体" w:hAnsi="Times New Roman" w:hint="eastAsia"/>
        </w:rPr>
        <w:t xml:space="preserve">    face_feature-&gt;left_mouth.x = face_position[FaceFeaturePos::kLeftMouthX];</w:t>
      </w:r>
    </w:p>
    <w:p w14:paraId="478CA542"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face_feature-&gt;left_mouth.y = face_position[FaceFeaturePos::kLeftMouthY];</w:t>
      </w:r>
    </w:p>
    <w:p w14:paraId="79ACA4FF" w14:textId="77777777" w:rsidR="000F63C8" w:rsidRDefault="00FA50DD">
      <w:pPr>
        <w:rPr>
          <w:rFonts w:ascii="Times New Roman" w:eastAsia="宋体" w:hAnsi="Times New Roman"/>
        </w:rPr>
      </w:pPr>
      <w:r>
        <w:rPr>
          <w:rFonts w:ascii="Times New Roman" w:eastAsia="宋体" w:hAnsi="Times New Roman" w:hint="eastAsia"/>
        </w:rPr>
        <w:t xml:space="preserve">    face_feature-&gt;right_mouth.x = face_position[FaceFeaturePos::kRightMouthX];</w:t>
      </w:r>
    </w:p>
    <w:p w14:paraId="6F42CA89" w14:textId="77777777" w:rsidR="000F63C8" w:rsidRDefault="00FA50DD">
      <w:pPr>
        <w:rPr>
          <w:rFonts w:ascii="Times New Roman" w:eastAsia="宋体" w:hAnsi="Times New Roman"/>
        </w:rPr>
      </w:pPr>
      <w:r>
        <w:rPr>
          <w:rFonts w:ascii="Times New Roman" w:eastAsia="宋体" w:hAnsi="Times New Roman" w:hint="eastAsia"/>
        </w:rPr>
        <w:t xml:space="preserve">    face_feature-&gt;right_mouth.y = face_position[FaceFeaturePos::kRightMouthY];</w:t>
      </w:r>
    </w:p>
    <w:p w14:paraId="7060EC5E" w14:textId="77777777" w:rsidR="000F63C8" w:rsidRDefault="00FA50DD">
      <w:pPr>
        <w:rPr>
          <w:rFonts w:ascii="Times New Roman" w:eastAsia="宋体" w:hAnsi="Times New Roman"/>
        </w:rPr>
      </w:pPr>
      <w:r>
        <w:rPr>
          <w:rFonts w:ascii="Times New Roman" w:eastAsia="宋体" w:hAnsi="Times New Roman" w:hint="eastAsia"/>
        </w:rPr>
        <w:t>}</w:t>
      </w:r>
    </w:p>
    <w:p w14:paraId="5158C311" w14:textId="77777777" w:rsidR="000F63C8" w:rsidRDefault="000F63C8">
      <w:pPr>
        <w:rPr>
          <w:rFonts w:ascii="Times New Roman" w:eastAsia="宋体" w:hAnsi="Times New Roman"/>
        </w:rPr>
      </w:pPr>
    </w:p>
    <w:p w14:paraId="554032D3" w14:textId="77777777" w:rsidR="000F63C8" w:rsidRDefault="00FA50DD">
      <w:pPr>
        <w:rPr>
          <w:rFonts w:ascii="Times New Roman" w:eastAsia="宋体" w:hAnsi="Times New Roman"/>
        </w:rPr>
      </w:pPr>
      <w:r>
        <w:rPr>
          <w:rFonts w:ascii="Times New Roman" w:eastAsia="宋体" w:hAnsi="Times New Roman" w:hint="eastAsia"/>
        </w:rPr>
        <w:t>void biopsy_inference::EnrichDataByLastMat(vector&lt;Mat&gt; &amp;normalized_image,</w:t>
      </w:r>
    </w:p>
    <w:p w14:paraId="1AEAA5B7" w14:textId="77777777" w:rsidR="000F63C8" w:rsidRDefault="00FA50DD">
      <w:pPr>
        <w:rPr>
          <w:rFonts w:ascii="Times New Roman" w:eastAsia="宋体" w:hAnsi="Times New Roman"/>
        </w:rPr>
      </w:pPr>
      <w:r>
        <w:rPr>
          <w:rFonts w:ascii="Times New Roman" w:eastAsia="宋体" w:hAnsi="Times New Roman" w:hint="eastAsia"/>
        </w:rPr>
        <w:t xml:space="preserve">    int number) {</w:t>
      </w:r>
    </w:p>
    <w:p w14:paraId="36E427E3" w14:textId="77777777" w:rsidR="000F63C8" w:rsidRDefault="00FA50DD">
      <w:pPr>
        <w:rPr>
          <w:rFonts w:ascii="Times New Roman" w:eastAsia="宋体" w:hAnsi="Times New Roman"/>
        </w:rPr>
      </w:pPr>
      <w:r>
        <w:rPr>
          <w:rFonts w:ascii="Times New Roman" w:eastAsia="宋体" w:hAnsi="Times New Roman" w:hint="eastAsia"/>
        </w:rPr>
        <w:t xml:space="preserve">  Mat last_mat = normalized_image[normalized_image.size() - 1];</w:t>
      </w:r>
    </w:p>
    <w:p w14:paraId="69DAF11A" w14:textId="77777777" w:rsidR="000F63C8" w:rsidRDefault="00FA50DD">
      <w:pPr>
        <w:rPr>
          <w:rFonts w:ascii="Times New Roman" w:eastAsia="宋体" w:hAnsi="Times New Roman"/>
        </w:rPr>
      </w:pPr>
      <w:r>
        <w:rPr>
          <w:rFonts w:ascii="Times New Roman" w:eastAsia="宋体" w:hAnsi="Times New Roman" w:hint="eastAsia"/>
        </w:rPr>
        <w:t xml:space="preserve">  for (int i = 0; i &lt; number; i++) {</w:t>
      </w:r>
    </w:p>
    <w:p w14:paraId="0F6050C9" w14:textId="77777777" w:rsidR="000F63C8" w:rsidRDefault="00FA50DD">
      <w:pPr>
        <w:rPr>
          <w:rFonts w:ascii="Times New Roman" w:eastAsia="宋体" w:hAnsi="Times New Roman"/>
        </w:rPr>
      </w:pPr>
      <w:r>
        <w:rPr>
          <w:rFonts w:ascii="Times New Roman" w:eastAsia="宋体" w:hAnsi="Times New Roman" w:hint="eastAsia"/>
        </w:rPr>
        <w:t xml:space="preserve">    normalized_image.push_back(last_mat);</w:t>
      </w:r>
    </w:p>
    <w:p w14:paraId="7D07D66E"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0BA28A2" w14:textId="77777777" w:rsidR="000F63C8" w:rsidRDefault="00FA50DD">
      <w:pPr>
        <w:rPr>
          <w:rFonts w:ascii="Times New Roman" w:eastAsia="宋体" w:hAnsi="Times New Roman"/>
        </w:rPr>
      </w:pPr>
      <w:r>
        <w:rPr>
          <w:rFonts w:ascii="Times New Roman" w:eastAsia="宋体" w:hAnsi="Times New Roman" w:hint="eastAsia"/>
        </w:rPr>
        <w:t>}</w:t>
      </w:r>
    </w:p>
    <w:p w14:paraId="70B58D44" w14:textId="77777777" w:rsidR="000F63C8" w:rsidRDefault="000F63C8">
      <w:pPr>
        <w:rPr>
          <w:rFonts w:ascii="Times New Roman" w:eastAsia="宋体" w:hAnsi="Times New Roman"/>
        </w:rPr>
      </w:pPr>
    </w:p>
    <w:p w14:paraId="7FF94F4D" w14:textId="77777777" w:rsidR="000F63C8" w:rsidRDefault="00FA50DD">
      <w:pPr>
        <w:rPr>
          <w:rFonts w:ascii="Times New Roman" w:eastAsia="宋体" w:hAnsi="Times New Roman"/>
        </w:rPr>
      </w:pPr>
      <w:r>
        <w:rPr>
          <w:rFonts w:ascii="Times New Roman" w:eastAsia="宋体" w:hAnsi="Times New Roman" w:hint="eastAsia"/>
        </w:rPr>
        <w:t>int biopsy_inference::CopyDataToBuffer(vector&lt;Mat&gt; &amp;normalized_image,</w:t>
      </w:r>
    </w:p>
    <w:p w14:paraId="1A6448DE" w14:textId="77777777" w:rsidR="000F63C8" w:rsidRDefault="00FA50DD">
      <w:pPr>
        <w:rPr>
          <w:rFonts w:ascii="Times New Roman" w:eastAsia="宋体" w:hAnsi="Times New Roman"/>
        </w:rPr>
      </w:pPr>
      <w:r>
        <w:rPr>
          <w:rFonts w:ascii="Times New Roman" w:eastAsia="宋体" w:hAnsi="Times New Roman" w:hint="eastAsia"/>
        </w:rPr>
        <w:t xml:space="preserve">    int start_index, float *tensor_buffer) {</w:t>
      </w:r>
    </w:p>
    <w:p w14:paraId="144C24EC" w14:textId="77777777" w:rsidR="000F63C8" w:rsidRDefault="000F63C8">
      <w:pPr>
        <w:rPr>
          <w:rFonts w:ascii="Times New Roman" w:eastAsia="宋体" w:hAnsi="Times New Roman"/>
        </w:rPr>
      </w:pPr>
    </w:p>
    <w:p w14:paraId="48313505" w14:textId="77777777" w:rsidR="000F63C8" w:rsidRDefault="00FA50DD">
      <w:pPr>
        <w:rPr>
          <w:rFonts w:ascii="Times New Roman" w:eastAsia="宋体" w:hAnsi="Times New Roman"/>
        </w:rPr>
      </w:pPr>
      <w:r>
        <w:rPr>
          <w:rFonts w:ascii="Times New Roman" w:eastAsia="宋体" w:hAnsi="Times New Roman" w:hint="eastAsia"/>
        </w:rPr>
        <w:t xml:space="preserve">  int last_size = 0;</w:t>
      </w:r>
    </w:p>
    <w:p w14:paraId="22CBDF01" w14:textId="77777777" w:rsidR="000F63C8" w:rsidRDefault="00FA50DD">
      <w:pPr>
        <w:rPr>
          <w:rFonts w:ascii="Times New Roman" w:eastAsia="宋体" w:hAnsi="Times New Roman"/>
        </w:rPr>
      </w:pPr>
      <w:r>
        <w:rPr>
          <w:rFonts w:ascii="Times New Roman" w:eastAsia="宋体" w:hAnsi="Times New Roman" w:hint="eastAsia"/>
        </w:rPr>
        <w:t xml:space="preserve">  for (int i = start_index; i &lt; start_index + batch_size_; i++) {</w:t>
      </w:r>
    </w:p>
    <w:p w14:paraId="0236E935" w14:textId="77777777" w:rsidR="000F63C8" w:rsidRDefault="000F63C8">
      <w:pPr>
        <w:rPr>
          <w:rFonts w:ascii="Times New Roman" w:eastAsia="宋体" w:hAnsi="Times New Roman"/>
        </w:rPr>
      </w:pPr>
    </w:p>
    <w:p w14:paraId="0F9D4071" w14:textId="77777777" w:rsidR="000F63C8" w:rsidRDefault="00FA50DD">
      <w:pPr>
        <w:rPr>
          <w:rFonts w:ascii="Times New Roman" w:eastAsia="宋体" w:hAnsi="Times New Roman"/>
        </w:rPr>
      </w:pPr>
      <w:r>
        <w:rPr>
          <w:rFonts w:ascii="Times New Roman" w:eastAsia="宋体" w:hAnsi="Times New Roman" w:hint="eastAsia"/>
        </w:rPr>
        <w:t xml:space="preserve">    // Split the normalized data by opencv</w:t>
      </w:r>
    </w:p>
    <w:p w14:paraId="1EBDECA6" w14:textId="77777777" w:rsidR="000F63C8" w:rsidRDefault="00FA50DD">
      <w:pPr>
        <w:rPr>
          <w:rFonts w:ascii="Times New Roman" w:eastAsia="宋体" w:hAnsi="Times New Roman"/>
        </w:rPr>
      </w:pPr>
      <w:r>
        <w:rPr>
          <w:rFonts w:ascii="Times New Roman" w:eastAsia="宋体" w:hAnsi="Times New Roman" w:hint="eastAsia"/>
        </w:rPr>
        <w:t xml:space="preserve">    vector&lt;Mat&gt; temp_splited_image;</w:t>
      </w:r>
    </w:p>
    <w:p w14:paraId="772C4C41" w14:textId="77777777" w:rsidR="000F63C8" w:rsidRDefault="00FA50DD">
      <w:pPr>
        <w:rPr>
          <w:rFonts w:ascii="Times New Roman" w:eastAsia="宋体" w:hAnsi="Times New Roman"/>
        </w:rPr>
      </w:pPr>
      <w:r>
        <w:rPr>
          <w:rFonts w:ascii="Times New Roman" w:eastAsia="宋体" w:hAnsi="Times New Roman" w:hint="eastAsia"/>
        </w:rPr>
        <w:t xml:space="preserve">    split(normalized_image[i], temp_splited_image);</w:t>
      </w:r>
    </w:p>
    <w:p w14:paraId="79766367" w14:textId="77777777" w:rsidR="000F63C8" w:rsidRDefault="000F63C8">
      <w:pPr>
        <w:rPr>
          <w:rFonts w:ascii="Times New Roman" w:eastAsia="宋体" w:hAnsi="Times New Roman"/>
        </w:rPr>
      </w:pPr>
    </w:p>
    <w:p w14:paraId="4DD0681E" w14:textId="77777777" w:rsidR="000F63C8" w:rsidRDefault="00FA50DD">
      <w:pPr>
        <w:rPr>
          <w:rFonts w:ascii="Times New Roman" w:eastAsia="宋体" w:hAnsi="Times New Roman"/>
        </w:rPr>
      </w:pPr>
      <w:r>
        <w:rPr>
          <w:rFonts w:ascii="Times New Roman" w:eastAsia="宋体" w:hAnsi="Times New Roman" w:hint="eastAsia"/>
        </w:rPr>
        <w:t xml:space="preserve">    // Copy data to buffer</w:t>
      </w:r>
    </w:p>
    <w:p w14:paraId="4F3730EC" w14:textId="77777777" w:rsidR="000F63C8" w:rsidRDefault="00FA50DD">
      <w:pPr>
        <w:rPr>
          <w:rFonts w:ascii="Times New Roman" w:eastAsia="宋体" w:hAnsi="Times New Roman"/>
        </w:rPr>
      </w:pPr>
      <w:r>
        <w:rPr>
          <w:rFonts w:ascii="Times New Roman" w:eastAsia="宋体" w:hAnsi="Times New Roman" w:hint="eastAsia"/>
        </w:rPr>
        <w:t xml:space="preserve">    for (vector&lt;Mat&gt;::iterator</w:t>
      </w:r>
    </w:p>
    <w:p w14:paraId="135CA867" w14:textId="77777777" w:rsidR="000F63C8" w:rsidRDefault="00FA50DD">
      <w:pPr>
        <w:rPr>
          <w:rFonts w:ascii="Times New Roman" w:eastAsia="宋体" w:hAnsi="Times New Roman"/>
        </w:rPr>
      </w:pPr>
      <w:r>
        <w:rPr>
          <w:rFonts w:ascii="Times New Roman" w:eastAsia="宋体" w:hAnsi="Times New Roman" w:hint="eastAsia"/>
        </w:rPr>
        <w:t xml:space="preserve">         splited_data_iter = temp_splited_image.begin();</w:t>
      </w:r>
    </w:p>
    <w:p w14:paraId="64B522A6" w14:textId="77777777" w:rsidR="000F63C8" w:rsidRDefault="00FA50DD">
      <w:pPr>
        <w:rPr>
          <w:rFonts w:ascii="Times New Roman" w:eastAsia="宋体" w:hAnsi="Times New Roman"/>
        </w:rPr>
      </w:pPr>
      <w:r>
        <w:rPr>
          <w:rFonts w:ascii="Times New Roman" w:eastAsia="宋体" w:hAnsi="Times New Roman" w:hint="eastAsia"/>
        </w:rPr>
        <w:t xml:space="preserve">         splited_data_iter != temp_splited_image.end(); ++splited_data_iter) {</w:t>
      </w:r>
    </w:p>
    <w:p w14:paraId="13FF3318" w14:textId="77777777" w:rsidR="000F63C8" w:rsidRDefault="000F63C8">
      <w:pPr>
        <w:rPr>
          <w:rFonts w:ascii="Times New Roman" w:eastAsia="宋体" w:hAnsi="Times New Roman"/>
        </w:rPr>
      </w:pPr>
    </w:p>
    <w:p w14:paraId="4057CBB4" w14:textId="77777777" w:rsidR="000F63C8" w:rsidRDefault="00FA50DD">
      <w:pPr>
        <w:rPr>
          <w:rFonts w:ascii="Times New Roman" w:eastAsia="宋体" w:hAnsi="Times New Roman"/>
        </w:rPr>
      </w:pPr>
      <w:r>
        <w:rPr>
          <w:rFonts w:ascii="Times New Roman" w:eastAsia="宋体" w:hAnsi="Times New Roman" w:hint="eastAsia"/>
        </w:rPr>
        <w:t xml:space="preserve">      // Change data type to float</w:t>
      </w:r>
    </w:p>
    <w:p w14:paraId="032E83C6" w14:textId="77777777" w:rsidR="000F63C8" w:rsidRDefault="00FA50DD">
      <w:pPr>
        <w:rPr>
          <w:rFonts w:ascii="Times New Roman" w:eastAsia="宋体" w:hAnsi="Times New Roman"/>
        </w:rPr>
      </w:pPr>
      <w:r>
        <w:rPr>
          <w:rFonts w:ascii="Times New Roman" w:eastAsia="宋体" w:hAnsi="Times New Roman" w:hint="eastAsia"/>
        </w:rPr>
        <w:t xml:space="preserve">      (*splited_data_iter).convertTo(*splited_data_iter, CV_32FC3);</w:t>
      </w:r>
    </w:p>
    <w:p w14:paraId="2A81EC11" w14:textId="77777777" w:rsidR="000F63C8" w:rsidRDefault="00FA50DD">
      <w:pPr>
        <w:rPr>
          <w:rFonts w:ascii="Times New Roman" w:eastAsia="宋体" w:hAnsi="Times New Roman"/>
        </w:rPr>
      </w:pPr>
      <w:r>
        <w:rPr>
          <w:rFonts w:ascii="Times New Roman" w:eastAsia="宋体" w:hAnsi="Times New Roman" w:hint="eastAsia"/>
        </w:rPr>
        <w:t xml:space="preserve">      //(*splited_data_iter).convertTo(*splited_data_iter, CV_8U);</w:t>
      </w:r>
    </w:p>
    <w:p w14:paraId="554A174D" w14:textId="77777777" w:rsidR="000F63C8" w:rsidRDefault="00FA50DD">
      <w:pPr>
        <w:rPr>
          <w:rFonts w:ascii="Times New Roman" w:eastAsia="宋体" w:hAnsi="Times New Roman"/>
        </w:rPr>
      </w:pPr>
      <w:r>
        <w:rPr>
          <w:rFonts w:ascii="Times New Roman" w:eastAsia="宋体" w:hAnsi="Times New Roman" w:hint="eastAsia"/>
        </w:rPr>
        <w:t xml:space="preserve">      int splited_data_length = (*splited_data_iter).rows * (*splited_data_iter).cols;</w:t>
      </w:r>
    </w:p>
    <w:p w14:paraId="166CCEA0" w14:textId="77777777" w:rsidR="000F63C8" w:rsidRDefault="00FA50DD">
      <w:pPr>
        <w:rPr>
          <w:rFonts w:ascii="Times New Roman" w:eastAsia="宋体" w:hAnsi="Times New Roman"/>
        </w:rPr>
      </w:pPr>
      <w:r>
        <w:rPr>
          <w:rFonts w:ascii="Times New Roman" w:eastAsia="宋体" w:hAnsi="Times New Roman" w:hint="eastAsia"/>
        </w:rPr>
        <w:t xml:space="preserve">      int each_size = splited_data_length * sizeof(float);</w:t>
      </w:r>
    </w:p>
    <w:p w14:paraId="673F87F2" w14:textId="77777777" w:rsidR="000F63C8" w:rsidRDefault="00FA50DD">
      <w:pPr>
        <w:rPr>
          <w:rFonts w:ascii="Times New Roman" w:eastAsia="宋体" w:hAnsi="Times New Roman"/>
        </w:rPr>
      </w:pPr>
      <w:r>
        <w:rPr>
          <w:rFonts w:ascii="Times New Roman" w:eastAsia="宋体" w:hAnsi="Times New Roman" w:hint="eastAsia"/>
        </w:rPr>
        <w:t xml:space="preserve">      int ret = memcpy_s(tensor_buffer + last_size, each_size, (*splited_data_iter).ptr&lt;float&gt;(0), each_size);</w:t>
      </w:r>
    </w:p>
    <w:p w14:paraId="0B4F351F" w14:textId="77777777" w:rsidR="000F63C8" w:rsidRDefault="00FA50DD">
      <w:pPr>
        <w:rPr>
          <w:rFonts w:ascii="Times New Roman" w:eastAsia="宋体" w:hAnsi="Times New Roman"/>
        </w:rPr>
      </w:pPr>
      <w:r>
        <w:rPr>
          <w:rFonts w:ascii="Times New Roman" w:eastAsia="宋体" w:hAnsi="Times New Roman" w:hint="eastAsia"/>
        </w:rPr>
        <w:t xml:space="preserve">      if (ret != EOK) {</w:t>
      </w:r>
    </w:p>
    <w:p w14:paraId="78B59071"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6873495E" w14:textId="77777777" w:rsidR="000F63C8" w:rsidRDefault="00FA50DD">
      <w:pPr>
        <w:rPr>
          <w:rFonts w:ascii="Times New Roman" w:eastAsia="宋体" w:hAnsi="Times New Roman"/>
        </w:rPr>
      </w:pPr>
      <w:r>
        <w:rPr>
          <w:rFonts w:ascii="Times New Roman" w:eastAsia="宋体" w:hAnsi="Times New Roman" w:hint="eastAsia"/>
        </w:rPr>
        <w:t xml:space="preserve">                        "memory operation failed in the feature mask's CopyDataToBuffer, error=%d", ret);</w:t>
      </w:r>
    </w:p>
    <w:p w14:paraId="29D280FA" w14:textId="77777777" w:rsidR="000F63C8" w:rsidRDefault="00FA50DD">
      <w:pPr>
        <w:rPr>
          <w:rFonts w:ascii="Times New Roman" w:eastAsia="宋体" w:hAnsi="Times New Roman"/>
        </w:rPr>
      </w:pPr>
      <w:r>
        <w:rPr>
          <w:rFonts w:ascii="Times New Roman" w:eastAsia="宋体" w:hAnsi="Times New Roman" w:hint="eastAsia"/>
        </w:rPr>
        <w:t xml:space="preserve">        return 0;</w:t>
      </w:r>
    </w:p>
    <w:p w14:paraId="0BAACAE5"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2365F07" w14:textId="77777777" w:rsidR="000F63C8" w:rsidRDefault="000F63C8">
      <w:pPr>
        <w:rPr>
          <w:rFonts w:ascii="Times New Roman" w:eastAsia="宋体" w:hAnsi="Times New Roman"/>
        </w:rPr>
      </w:pPr>
    </w:p>
    <w:p w14:paraId="6AE84CFB" w14:textId="77777777" w:rsidR="000F63C8" w:rsidRDefault="00FA50DD">
      <w:pPr>
        <w:rPr>
          <w:rFonts w:ascii="Times New Roman" w:eastAsia="宋体" w:hAnsi="Times New Roman"/>
        </w:rPr>
      </w:pPr>
      <w:r>
        <w:rPr>
          <w:rFonts w:ascii="Times New Roman" w:eastAsia="宋体" w:hAnsi="Times New Roman" w:hint="eastAsia"/>
        </w:rPr>
        <w:t xml:space="preserve">      // Calcuate the memory's end position</w:t>
      </w:r>
    </w:p>
    <w:p w14:paraId="6CDE3749" w14:textId="77777777" w:rsidR="000F63C8" w:rsidRDefault="00FA50DD">
      <w:pPr>
        <w:rPr>
          <w:rFonts w:ascii="Times New Roman" w:eastAsia="宋体" w:hAnsi="Times New Roman"/>
        </w:rPr>
      </w:pPr>
      <w:r>
        <w:rPr>
          <w:rFonts w:ascii="Times New Roman" w:eastAsia="宋体" w:hAnsi="Times New Roman" w:hint="eastAsia"/>
        </w:rPr>
        <w:t xml:space="preserve">      last_size += splited_data_length;</w:t>
      </w:r>
    </w:p>
    <w:p w14:paraId="23FBE056"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w:t>
      </w:r>
    </w:p>
    <w:p w14:paraId="10D9FD9D"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5E3369F" w14:textId="77777777" w:rsidR="000F63C8" w:rsidRDefault="00FA50DD">
      <w:pPr>
        <w:rPr>
          <w:rFonts w:ascii="Times New Roman" w:eastAsia="宋体" w:hAnsi="Times New Roman"/>
        </w:rPr>
      </w:pPr>
      <w:r>
        <w:rPr>
          <w:rFonts w:ascii="Times New Roman" w:eastAsia="宋体" w:hAnsi="Times New Roman" w:hint="eastAsia"/>
        </w:rPr>
        <w:t xml:space="preserve">  return last_size;</w:t>
      </w:r>
    </w:p>
    <w:p w14:paraId="48B32949" w14:textId="77777777" w:rsidR="000F63C8" w:rsidRDefault="00FA50DD">
      <w:pPr>
        <w:rPr>
          <w:rFonts w:ascii="Times New Roman" w:eastAsia="宋体" w:hAnsi="Times New Roman"/>
        </w:rPr>
      </w:pPr>
      <w:r>
        <w:rPr>
          <w:rFonts w:ascii="Times New Roman" w:eastAsia="宋体" w:hAnsi="Times New Roman" w:hint="eastAsia"/>
        </w:rPr>
        <w:t>}</w:t>
      </w:r>
    </w:p>
    <w:p w14:paraId="1C439FDA" w14:textId="77777777" w:rsidR="000F63C8" w:rsidRDefault="000F63C8">
      <w:pPr>
        <w:rPr>
          <w:rFonts w:ascii="Times New Roman" w:eastAsia="宋体" w:hAnsi="Times New Roman"/>
        </w:rPr>
      </w:pPr>
    </w:p>
    <w:p w14:paraId="695828DD" w14:textId="77777777" w:rsidR="000F63C8" w:rsidRDefault="00FA50DD">
      <w:pPr>
        <w:rPr>
          <w:rFonts w:ascii="Times New Roman" w:eastAsia="宋体" w:hAnsi="Times New Roman"/>
        </w:rPr>
      </w:pPr>
      <w:r>
        <w:rPr>
          <w:rFonts w:ascii="Times New Roman" w:eastAsia="宋体" w:hAnsi="Times New Roman" w:hint="eastAsia"/>
        </w:rPr>
        <w:t>bool biopsy_inference::IsDataHandleWrong(shared_ptr&lt;FaceRecognitionInfo&gt; &amp;face_detail_info) {</w:t>
      </w:r>
    </w:p>
    <w:p w14:paraId="762488BD" w14:textId="77777777" w:rsidR="000F63C8" w:rsidRDefault="00FA50DD">
      <w:pPr>
        <w:rPr>
          <w:rFonts w:ascii="Times New Roman" w:eastAsia="宋体" w:hAnsi="Times New Roman"/>
        </w:rPr>
      </w:pPr>
      <w:r>
        <w:rPr>
          <w:rFonts w:ascii="Times New Roman" w:eastAsia="宋体" w:hAnsi="Times New Roman" w:hint="eastAsia"/>
        </w:rPr>
        <w:t xml:space="preserve">  ErrorInfo err_info = face_detail_info-&gt;err_info;</w:t>
      </w:r>
    </w:p>
    <w:p w14:paraId="729EAE6C" w14:textId="77777777" w:rsidR="000F63C8" w:rsidRDefault="00FA50DD">
      <w:pPr>
        <w:rPr>
          <w:rFonts w:ascii="Times New Roman" w:eastAsia="宋体" w:hAnsi="Times New Roman"/>
        </w:rPr>
      </w:pPr>
      <w:r>
        <w:rPr>
          <w:rFonts w:ascii="Times New Roman" w:eastAsia="宋体" w:hAnsi="Times New Roman" w:hint="eastAsia"/>
        </w:rPr>
        <w:t xml:space="preserve">  if (err_info.err_code != AppErrorCode::kNone) {</w:t>
      </w:r>
    </w:p>
    <w:p w14:paraId="4C965780" w14:textId="77777777" w:rsidR="000F63C8" w:rsidRDefault="00FA50DD">
      <w:pPr>
        <w:rPr>
          <w:rFonts w:ascii="Times New Roman" w:eastAsia="宋体" w:hAnsi="Times New Roman"/>
        </w:rPr>
      </w:pPr>
      <w:r>
        <w:rPr>
          <w:rFonts w:ascii="Times New Roman" w:eastAsia="宋体" w:hAnsi="Times New Roman" w:hint="eastAsia"/>
        </w:rPr>
        <w:t xml:space="preserve">    return false;</w:t>
      </w:r>
    </w:p>
    <w:p w14:paraId="3EA7A37D"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037D205" w14:textId="77777777" w:rsidR="000F63C8" w:rsidRDefault="00FA50DD">
      <w:pPr>
        <w:rPr>
          <w:rFonts w:ascii="Times New Roman" w:eastAsia="宋体" w:hAnsi="Times New Roman"/>
        </w:rPr>
      </w:pPr>
      <w:r>
        <w:rPr>
          <w:rFonts w:ascii="Times New Roman" w:eastAsia="宋体" w:hAnsi="Times New Roman" w:hint="eastAsia"/>
        </w:rPr>
        <w:t xml:space="preserve">  return true;</w:t>
      </w:r>
    </w:p>
    <w:p w14:paraId="3880DAF7" w14:textId="77777777" w:rsidR="000F63C8" w:rsidRDefault="00FA50DD">
      <w:pPr>
        <w:rPr>
          <w:rFonts w:ascii="Times New Roman" w:eastAsia="宋体" w:hAnsi="Times New Roman"/>
        </w:rPr>
      </w:pPr>
      <w:r>
        <w:rPr>
          <w:rFonts w:ascii="Times New Roman" w:eastAsia="宋体" w:hAnsi="Times New Roman" w:hint="eastAsia"/>
        </w:rPr>
        <w:t>}</w:t>
      </w:r>
    </w:p>
    <w:p w14:paraId="425D04B4" w14:textId="77777777" w:rsidR="000F63C8" w:rsidRDefault="000F63C8">
      <w:pPr>
        <w:rPr>
          <w:rFonts w:ascii="Times New Roman" w:eastAsia="宋体" w:hAnsi="Times New Roman"/>
        </w:rPr>
      </w:pPr>
    </w:p>
    <w:p w14:paraId="058A5878" w14:textId="77777777" w:rsidR="000F63C8" w:rsidRDefault="00FA50DD">
      <w:pPr>
        <w:rPr>
          <w:rFonts w:ascii="Times New Roman" w:eastAsia="宋体" w:hAnsi="Times New Roman"/>
        </w:rPr>
      </w:pPr>
      <w:r>
        <w:rPr>
          <w:rFonts w:ascii="Times New Roman" w:eastAsia="宋体" w:hAnsi="Times New Roman" w:hint="eastAsia"/>
        </w:rPr>
        <w:t>HIAI_StatusT biopsy_inference::SendFailed(const string error_log,</w:t>
      </w:r>
    </w:p>
    <w:p w14:paraId="2770965D" w14:textId="77777777" w:rsidR="000F63C8" w:rsidRDefault="00FA50DD">
      <w:pPr>
        <w:rPr>
          <w:rFonts w:ascii="Times New Roman" w:eastAsia="宋体" w:hAnsi="Times New Roman"/>
        </w:rPr>
      </w:pPr>
      <w:r>
        <w:rPr>
          <w:rFonts w:ascii="Times New Roman" w:eastAsia="宋体" w:hAnsi="Times New Roman" w:hint="eastAsia"/>
        </w:rPr>
        <w:t xml:space="preserve">    shared_ptr&lt;FaceRecognitionInfo&gt; &amp;face_recognition_info) {</w:t>
      </w:r>
    </w:p>
    <w:p w14:paraId="25452C0D" w14:textId="77777777" w:rsidR="000F63C8" w:rsidRDefault="000F63C8">
      <w:pPr>
        <w:rPr>
          <w:rFonts w:ascii="Times New Roman" w:eastAsia="宋体" w:hAnsi="Times New Roman"/>
        </w:rPr>
      </w:pPr>
    </w:p>
    <w:p w14:paraId="69B7C663" w14:textId="77777777" w:rsidR="000F63C8" w:rsidRDefault="00FA50DD">
      <w:pPr>
        <w:rPr>
          <w:rFonts w:ascii="Times New Roman" w:eastAsia="宋体" w:hAnsi="Times New Roman"/>
        </w:rPr>
      </w:pPr>
      <w:r>
        <w:rPr>
          <w:rFonts w:ascii="Times New Roman" w:eastAsia="宋体" w:hAnsi="Times New Roman" w:hint="eastAsia"/>
        </w:rPr>
        <w:t xml:space="preserve">  HIAI_ENGINE_LOG("VCNN network run error");</w:t>
      </w:r>
    </w:p>
    <w:p w14:paraId="4A42B1BC" w14:textId="77777777" w:rsidR="000F63C8" w:rsidRDefault="00FA50DD">
      <w:pPr>
        <w:rPr>
          <w:rFonts w:ascii="Times New Roman" w:eastAsia="宋体" w:hAnsi="Times New Roman"/>
        </w:rPr>
      </w:pPr>
      <w:r>
        <w:rPr>
          <w:rFonts w:ascii="Times New Roman" w:eastAsia="宋体" w:hAnsi="Times New Roman" w:hint="eastAsia"/>
        </w:rPr>
        <w:t xml:space="preserve">  ErrorInfo err_info = face_recognition_info-&gt;err_info;</w:t>
      </w:r>
    </w:p>
    <w:p w14:paraId="7BA9571B" w14:textId="77777777" w:rsidR="000F63C8" w:rsidRDefault="00FA50DD">
      <w:pPr>
        <w:rPr>
          <w:rFonts w:ascii="Times New Roman" w:eastAsia="宋体" w:hAnsi="Times New Roman"/>
        </w:rPr>
      </w:pPr>
      <w:r>
        <w:rPr>
          <w:rFonts w:ascii="Times New Roman" w:eastAsia="宋体" w:hAnsi="Times New Roman" w:hint="eastAsia"/>
        </w:rPr>
        <w:t xml:space="preserve">  err_info.err_code = AppErrorCode::kFeatureMask;</w:t>
      </w:r>
    </w:p>
    <w:p w14:paraId="2A7F9089" w14:textId="77777777" w:rsidR="000F63C8" w:rsidRDefault="00FA50DD">
      <w:pPr>
        <w:rPr>
          <w:rFonts w:ascii="Times New Roman" w:eastAsia="宋体" w:hAnsi="Times New Roman"/>
        </w:rPr>
      </w:pPr>
      <w:r>
        <w:rPr>
          <w:rFonts w:ascii="Times New Roman" w:eastAsia="宋体" w:hAnsi="Times New Roman" w:hint="eastAsia"/>
        </w:rPr>
        <w:t xml:space="preserve">  err_info.err_msg = error_log;</w:t>
      </w:r>
    </w:p>
    <w:p w14:paraId="7AD896A2" w14:textId="77777777" w:rsidR="000F63C8" w:rsidRDefault="00FA50DD">
      <w:pPr>
        <w:rPr>
          <w:rFonts w:ascii="Times New Roman" w:eastAsia="宋体" w:hAnsi="Times New Roman"/>
        </w:rPr>
      </w:pPr>
      <w:r>
        <w:rPr>
          <w:rFonts w:ascii="Times New Roman" w:eastAsia="宋体" w:hAnsi="Times New Roman" w:hint="eastAsia"/>
        </w:rPr>
        <w:t xml:space="preserve">  HIAI_StatusT ret = HIAI_OK;</w:t>
      </w:r>
    </w:p>
    <w:p w14:paraId="6217ADE6" w14:textId="77777777" w:rsidR="000F63C8" w:rsidRDefault="00FA50DD">
      <w:pPr>
        <w:rPr>
          <w:rFonts w:ascii="Times New Roman" w:eastAsia="宋体" w:hAnsi="Times New Roman"/>
        </w:rPr>
      </w:pPr>
      <w:r>
        <w:rPr>
          <w:rFonts w:ascii="Times New Roman" w:eastAsia="宋体" w:hAnsi="Times New Roman" w:hint="eastAsia"/>
        </w:rPr>
        <w:t xml:space="preserve">  do {</w:t>
      </w:r>
    </w:p>
    <w:p w14:paraId="417743DF" w14:textId="77777777" w:rsidR="000F63C8" w:rsidRDefault="00FA50DD">
      <w:pPr>
        <w:rPr>
          <w:rFonts w:ascii="Times New Roman" w:eastAsia="宋体" w:hAnsi="Times New Roman"/>
        </w:rPr>
      </w:pPr>
      <w:r>
        <w:rPr>
          <w:rFonts w:ascii="Times New Roman" w:eastAsia="宋体" w:hAnsi="Times New Roman" w:hint="eastAsia"/>
        </w:rPr>
        <w:t xml:space="preserve">    ret = SendData(DEFAULT_DATA_PORT, "FaceRecognitionInfo",</w:t>
      </w:r>
    </w:p>
    <w:p w14:paraId="17738A65" w14:textId="77777777" w:rsidR="000F63C8" w:rsidRDefault="00FA50DD">
      <w:pPr>
        <w:rPr>
          <w:rFonts w:ascii="Times New Roman" w:eastAsia="宋体" w:hAnsi="Times New Roman"/>
        </w:rPr>
      </w:pPr>
      <w:r>
        <w:rPr>
          <w:rFonts w:ascii="Times New Roman" w:eastAsia="宋体" w:hAnsi="Times New Roman" w:hint="eastAsia"/>
        </w:rPr>
        <w:t xml:space="preserve">                   static_pointer_cast&lt;void&gt;(face_recognition_info));</w:t>
      </w:r>
    </w:p>
    <w:p w14:paraId="46910A00" w14:textId="77777777" w:rsidR="000F63C8" w:rsidRDefault="00FA50DD">
      <w:pPr>
        <w:rPr>
          <w:rFonts w:ascii="Times New Roman" w:eastAsia="宋体" w:hAnsi="Times New Roman"/>
        </w:rPr>
      </w:pPr>
      <w:r>
        <w:rPr>
          <w:rFonts w:ascii="Times New Roman" w:eastAsia="宋体" w:hAnsi="Times New Roman" w:hint="eastAsia"/>
        </w:rPr>
        <w:t xml:space="preserve">    if (ret == HIAI_QUEUE_FULL) {</w:t>
      </w:r>
    </w:p>
    <w:p w14:paraId="45397C83" w14:textId="77777777" w:rsidR="000F63C8" w:rsidRDefault="00FA50DD">
      <w:pPr>
        <w:rPr>
          <w:rFonts w:ascii="Times New Roman" w:eastAsia="宋体" w:hAnsi="Times New Roman"/>
        </w:rPr>
      </w:pPr>
      <w:r>
        <w:rPr>
          <w:rFonts w:ascii="Times New Roman" w:eastAsia="宋体" w:hAnsi="Times New Roman" w:hint="eastAsia"/>
        </w:rPr>
        <w:t xml:space="preserve">      HIAI_ENGINE_LOG("Queue is full, sleep %d ms", HIAI_QUEUE_FULL);</w:t>
      </w:r>
    </w:p>
    <w:p w14:paraId="496A979D" w14:textId="77777777" w:rsidR="000F63C8" w:rsidRDefault="00FA50DD">
      <w:pPr>
        <w:rPr>
          <w:rFonts w:ascii="Times New Roman" w:eastAsia="宋体" w:hAnsi="Times New Roman"/>
        </w:rPr>
      </w:pPr>
      <w:r>
        <w:rPr>
          <w:rFonts w:ascii="Times New Roman" w:eastAsia="宋体" w:hAnsi="Times New Roman" w:hint="eastAsia"/>
        </w:rPr>
        <w:t xml:space="preserve">      usleep(kSendDataIntervalMiss);</w:t>
      </w:r>
    </w:p>
    <w:p w14:paraId="19473CB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CF0709F" w14:textId="77777777" w:rsidR="000F63C8" w:rsidRDefault="00FA50DD">
      <w:pPr>
        <w:rPr>
          <w:rFonts w:ascii="Times New Roman" w:eastAsia="宋体" w:hAnsi="Times New Roman"/>
        </w:rPr>
      </w:pPr>
      <w:r>
        <w:rPr>
          <w:rFonts w:ascii="Times New Roman" w:eastAsia="宋体" w:hAnsi="Times New Roman" w:hint="eastAsia"/>
        </w:rPr>
        <w:t xml:space="preserve">  } while (ret == HIAI_QUEUE_FULL);</w:t>
      </w:r>
    </w:p>
    <w:p w14:paraId="0F1D7C8D" w14:textId="77777777" w:rsidR="000F63C8" w:rsidRDefault="000F63C8">
      <w:pPr>
        <w:rPr>
          <w:rFonts w:ascii="Times New Roman" w:eastAsia="宋体" w:hAnsi="Times New Roman"/>
        </w:rPr>
      </w:pPr>
    </w:p>
    <w:p w14:paraId="793FD934" w14:textId="77777777" w:rsidR="000F63C8" w:rsidRDefault="00FA50DD">
      <w:pPr>
        <w:rPr>
          <w:rFonts w:ascii="Times New Roman" w:eastAsia="宋体" w:hAnsi="Times New Roman"/>
        </w:rPr>
      </w:pPr>
      <w:r>
        <w:rPr>
          <w:rFonts w:ascii="Times New Roman" w:eastAsia="宋体" w:hAnsi="Times New Roman" w:hint="eastAsia"/>
        </w:rPr>
        <w:t xml:space="preserve">  return ret;</w:t>
      </w:r>
    </w:p>
    <w:p w14:paraId="217C91A2" w14:textId="77777777" w:rsidR="000F63C8" w:rsidRDefault="00FA50DD">
      <w:pPr>
        <w:rPr>
          <w:rFonts w:ascii="Times New Roman" w:eastAsia="宋体" w:hAnsi="Times New Roman"/>
        </w:rPr>
      </w:pPr>
      <w:r>
        <w:rPr>
          <w:rFonts w:ascii="Times New Roman" w:eastAsia="宋体" w:hAnsi="Times New Roman" w:hint="eastAsia"/>
        </w:rPr>
        <w:t>}</w:t>
      </w:r>
    </w:p>
    <w:p w14:paraId="42EBC380" w14:textId="77777777" w:rsidR="000F63C8" w:rsidRDefault="000F63C8">
      <w:pPr>
        <w:rPr>
          <w:rFonts w:ascii="Times New Roman" w:eastAsia="宋体" w:hAnsi="Times New Roman"/>
        </w:rPr>
      </w:pPr>
    </w:p>
    <w:p w14:paraId="69B7E28F" w14:textId="77777777" w:rsidR="000F63C8" w:rsidRDefault="00FA50DD">
      <w:pPr>
        <w:rPr>
          <w:rFonts w:ascii="Times New Roman" w:eastAsia="宋体" w:hAnsi="Times New Roman"/>
        </w:rPr>
      </w:pPr>
      <w:r>
        <w:rPr>
          <w:rFonts w:ascii="Times New Roman" w:eastAsia="宋体" w:hAnsi="Times New Roman" w:hint="eastAsia"/>
        </w:rPr>
        <w:t>HIAI_StatusT biopsy_inference::SendSuccess(</w:t>
      </w:r>
    </w:p>
    <w:p w14:paraId="4E7B78B7" w14:textId="77777777" w:rsidR="000F63C8" w:rsidRDefault="00FA50DD">
      <w:pPr>
        <w:rPr>
          <w:rFonts w:ascii="Times New Roman" w:eastAsia="宋体" w:hAnsi="Times New Roman"/>
        </w:rPr>
      </w:pPr>
      <w:r>
        <w:rPr>
          <w:rFonts w:ascii="Times New Roman" w:eastAsia="宋体" w:hAnsi="Times New Roman" w:hint="eastAsia"/>
        </w:rPr>
        <w:t xml:space="preserve">  shared_ptr&lt;FaceRecognitionInfo&gt; &amp;face_recognition_info) {</w:t>
      </w:r>
    </w:p>
    <w:p w14:paraId="71D2EC7A" w14:textId="77777777" w:rsidR="000F63C8" w:rsidRDefault="000F63C8">
      <w:pPr>
        <w:rPr>
          <w:rFonts w:ascii="Times New Roman" w:eastAsia="宋体" w:hAnsi="Times New Roman"/>
        </w:rPr>
      </w:pPr>
    </w:p>
    <w:p w14:paraId="43C70905" w14:textId="77777777" w:rsidR="000F63C8" w:rsidRDefault="00FA50DD">
      <w:pPr>
        <w:rPr>
          <w:rFonts w:ascii="Times New Roman" w:eastAsia="宋体" w:hAnsi="Times New Roman"/>
        </w:rPr>
      </w:pPr>
      <w:r>
        <w:rPr>
          <w:rFonts w:ascii="Times New Roman" w:eastAsia="宋体" w:hAnsi="Times New Roman" w:hint="eastAsia"/>
        </w:rPr>
        <w:t xml:space="preserve">  HIAI_ENGINE_LOG("VCNN network run success, the total face is %d .",</w:t>
      </w:r>
    </w:p>
    <w:p w14:paraId="45B1D2AB"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gt;face_imgs.size());</w:t>
      </w:r>
    </w:p>
    <w:p w14:paraId="51EBB965" w14:textId="77777777" w:rsidR="000F63C8" w:rsidRDefault="00FA50DD">
      <w:pPr>
        <w:rPr>
          <w:rFonts w:ascii="Times New Roman" w:eastAsia="宋体" w:hAnsi="Times New Roman"/>
        </w:rPr>
      </w:pPr>
      <w:r>
        <w:rPr>
          <w:rFonts w:ascii="Times New Roman" w:eastAsia="宋体" w:hAnsi="Times New Roman" w:hint="eastAsia"/>
        </w:rPr>
        <w:t xml:space="preserve">  HIAI_StatusT ret = HIAI_OK;</w:t>
      </w:r>
    </w:p>
    <w:p w14:paraId="5B343846" w14:textId="77777777" w:rsidR="000F63C8" w:rsidRDefault="00FA50DD">
      <w:pPr>
        <w:rPr>
          <w:rFonts w:ascii="Times New Roman" w:eastAsia="宋体" w:hAnsi="Times New Roman"/>
        </w:rPr>
      </w:pPr>
      <w:r>
        <w:rPr>
          <w:rFonts w:ascii="Times New Roman" w:eastAsia="宋体" w:hAnsi="Times New Roman" w:hint="eastAsia"/>
        </w:rPr>
        <w:t xml:space="preserve">  do {</w:t>
      </w:r>
    </w:p>
    <w:p w14:paraId="7D5FB46F" w14:textId="77777777" w:rsidR="000F63C8" w:rsidRDefault="00FA50DD">
      <w:pPr>
        <w:rPr>
          <w:rFonts w:ascii="Times New Roman" w:eastAsia="宋体" w:hAnsi="Times New Roman"/>
        </w:rPr>
      </w:pPr>
      <w:r>
        <w:rPr>
          <w:rFonts w:ascii="Times New Roman" w:eastAsia="宋体" w:hAnsi="Times New Roman" w:hint="eastAsia"/>
        </w:rPr>
        <w:t xml:space="preserve">    ret = SendData(DEFAULT_DATA_PORT, "FaceRecognitionInfo",</w:t>
      </w:r>
    </w:p>
    <w:p w14:paraId="5B9A12D0" w14:textId="77777777" w:rsidR="000F63C8" w:rsidRDefault="00FA50DD">
      <w:pPr>
        <w:rPr>
          <w:rFonts w:ascii="Times New Roman" w:eastAsia="宋体" w:hAnsi="Times New Roman"/>
        </w:rPr>
      </w:pPr>
      <w:r>
        <w:rPr>
          <w:rFonts w:ascii="Times New Roman" w:eastAsia="宋体" w:hAnsi="Times New Roman" w:hint="eastAsia"/>
        </w:rPr>
        <w:t xml:space="preserve">                   static_pointer_cast&lt;void&gt;(face_recognition_info));</w:t>
      </w:r>
    </w:p>
    <w:p w14:paraId="40D0A595" w14:textId="77777777" w:rsidR="000F63C8" w:rsidRDefault="00FA50DD">
      <w:pPr>
        <w:rPr>
          <w:rFonts w:ascii="Times New Roman" w:eastAsia="宋体" w:hAnsi="Times New Roman"/>
        </w:rPr>
      </w:pPr>
      <w:r>
        <w:rPr>
          <w:rFonts w:ascii="Times New Roman" w:eastAsia="宋体" w:hAnsi="Times New Roman" w:hint="eastAsia"/>
        </w:rPr>
        <w:t xml:space="preserve">    if (ret == HIAI_QUEUE_FULL) {</w:t>
      </w:r>
    </w:p>
    <w:p w14:paraId="1F6D0DD0"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HIAI_ENGINE_LOG("Queue is full, sleep 200ms");</w:t>
      </w:r>
    </w:p>
    <w:p w14:paraId="35B79F62" w14:textId="77777777" w:rsidR="000F63C8" w:rsidRDefault="00FA50DD">
      <w:pPr>
        <w:rPr>
          <w:rFonts w:ascii="Times New Roman" w:eastAsia="宋体" w:hAnsi="Times New Roman"/>
        </w:rPr>
      </w:pPr>
      <w:r>
        <w:rPr>
          <w:rFonts w:ascii="Times New Roman" w:eastAsia="宋体" w:hAnsi="Times New Roman" w:hint="eastAsia"/>
        </w:rPr>
        <w:t xml:space="preserve">      usleep(kSendDataIntervalMiss);</w:t>
      </w:r>
    </w:p>
    <w:p w14:paraId="606A3CA1"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6A4D802" w14:textId="77777777" w:rsidR="000F63C8" w:rsidRDefault="00FA50DD">
      <w:pPr>
        <w:rPr>
          <w:rFonts w:ascii="Times New Roman" w:eastAsia="宋体" w:hAnsi="Times New Roman"/>
        </w:rPr>
      </w:pPr>
      <w:r>
        <w:rPr>
          <w:rFonts w:ascii="Times New Roman" w:eastAsia="宋体" w:hAnsi="Times New Roman" w:hint="eastAsia"/>
        </w:rPr>
        <w:t xml:space="preserve">  } while (ret == HIAI_QUEUE_FULL);</w:t>
      </w:r>
    </w:p>
    <w:p w14:paraId="5CFFB7AA" w14:textId="77777777" w:rsidR="000F63C8" w:rsidRDefault="000F63C8">
      <w:pPr>
        <w:rPr>
          <w:rFonts w:ascii="Times New Roman" w:eastAsia="宋体" w:hAnsi="Times New Roman"/>
        </w:rPr>
      </w:pPr>
    </w:p>
    <w:p w14:paraId="5935E706" w14:textId="77777777" w:rsidR="000F63C8" w:rsidRDefault="00FA50DD">
      <w:pPr>
        <w:rPr>
          <w:rFonts w:ascii="Times New Roman" w:eastAsia="宋体" w:hAnsi="Times New Roman"/>
        </w:rPr>
      </w:pPr>
      <w:r>
        <w:rPr>
          <w:rFonts w:ascii="Times New Roman" w:eastAsia="宋体" w:hAnsi="Times New Roman" w:hint="eastAsia"/>
        </w:rPr>
        <w:t xml:space="preserve">  return ret;</w:t>
      </w:r>
    </w:p>
    <w:p w14:paraId="03ECAB19" w14:textId="77777777" w:rsidR="000F63C8" w:rsidRDefault="00FA50DD">
      <w:pPr>
        <w:rPr>
          <w:rFonts w:ascii="Times New Roman" w:eastAsia="宋体" w:hAnsi="Times New Roman"/>
        </w:rPr>
      </w:pPr>
      <w:r>
        <w:rPr>
          <w:rFonts w:ascii="Times New Roman" w:eastAsia="宋体" w:hAnsi="Times New Roman" w:hint="eastAsia"/>
        </w:rPr>
        <w:t>}</w:t>
      </w:r>
    </w:p>
    <w:p w14:paraId="296C905C" w14:textId="77777777" w:rsidR="000F63C8" w:rsidRDefault="000F63C8">
      <w:pPr>
        <w:rPr>
          <w:rFonts w:ascii="Times New Roman" w:eastAsia="宋体" w:hAnsi="Times New Roman"/>
        </w:rPr>
      </w:pPr>
    </w:p>
    <w:p w14:paraId="44EAEEB1" w14:textId="77777777" w:rsidR="000F63C8" w:rsidRDefault="00FA50DD">
      <w:pPr>
        <w:rPr>
          <w:rFonts w:ascii="Times New Roman" w:eastAsia="宋体" w:hAnsi="Times New Roman"/>
        </w:rPr>
      </w:pPr>
      <w:r>
        <w:rPr>
          <w:rFonts w:ascii="Times New Roman" w:eastAsia="宋体" w:hAnsi="Times New Roman" w:hint="eastAsia"/>
        </w:rPr>
        <w:t>HIAI_IMPL_ENGINE_PROCESS("biopsy_inference", biopsy_inference, INPUT_SIZE)</w:t>
      </w:r>
    </w:p>
    <w:p w14:paraId="03D3CAE8" w14:textId="77777777" w:rsidR="000F63C8" w:rsidRDefault="00FA50DD">
      <w:pPr>
        <w:rPr>
          <w:rFonts w:ascii="Times New Roman" w:eastAsia="宋体" w:hAnsi="Times New Roman"/>
        </w:rPr>
      </w:pPr>
      <w:r>
        <w:rPr>
          <w:rFonts w:ascii="Times New Roman" w:eastAsia="宋体" w:hAnsi="Times New Roman" w:hint="eastAsia"/>
        </w:rPr>
        <w:t>{</w:t>
      </w:r>
    </w:p>
    <w:p w14:paraId="6F1BC825" w14:textId="77777777" w:rsidR="000F63C8" w:rsidRDefault="00FA50DD">
      <w:pPr>
        <w:rPr>
          <w:rFonts w:ascii="Times New Roman" w:eastAsia="宋体" w:hAnsi="Times New Roman"/>
        </w:rPr>
      </w:pPr>
      <w:r>
        <w:rPr>
          <w:rFonts w:ascii="Times New Roman" w:eastAsia="宋体" w:hAnsi="Times New Roman" w:hint="eastAsia"/>
        </w:rPr>
        <w:t xml:space="preserve">    // args is null, arg0 is image info, arg1 is model info</w:t>
      </w:r>
    </w:p>
    <w:p w14:paraId="17DA378B" w14:textId="77777777" w:rsidR="000F63C8" w:rsidRDefault="00FA50DD">
      <w:pPr>
        <w:rPr>
          <w:rFonts w:ascii="Times New Roman" w:eastAsia="宋体" w:hAnsi="Times New Roman"/>
        </w:rPr>
      </w:pPr>
      <w:r>
        <w:rPr>
          <w:rFonts w:ascii="Times New Roman" w:eastAsia="宋体" w:hAnsi="Times New Roman" w:hint="eastAsia"/>
        </w:rPr>
        <w:t xml:space="preserve">    if (nullptr == arg0) {</w:t>
      </w:r>
    </w:p>
    <w:p w14:paraId="29918BF7"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4FB34C9C" w14:textId="77777777" w:rsidR="000F63C8" w:rsidRDefault="00FA50DD">
      <w:pPr>
        <w:rPr>
          <w:rFonts w:ascii="Times New Roman" w:eastAsia="宋体" w:hAnsi="Times New Roman"/>
        </w:rPr>
      </w:pPr>
      <w:r>
        <w:rPr>
          <w:rFonts w:ascii="Times New Roman" w:eastAsia="宋体" w:hAnsi="Times New Roman" w:hint="eastAsia"/>
        </w:rPr>
        <w:t xml:space="preserve">                        "Fail to process invalid message, is null.");</w:t>
      </w:r>
    </w:p>
    <w:p w14:paraId="2C8EDA42" w14:textId="77777777" w:rsidR="000F63C8" w:rsidRDefault="00FA50DD">
      <w:pPr>
        <w:rPr>
          <w:rFonts w:ascii="Times New Roman" w:eastAsia="宋体" w:hAnsi="Times New Roman"/>
        </w:rPr>
      </w:pPr>
      <w:r>
        <w:rPr>
          <w:rFonts w:ascii="Times New Roman" w:eastAsia="宋体" w:hAnsi="Times New Roman" w:hint="eastAsia"/>
        </w:rPr>
        <w:t xml:space="preserve">        return HIAI_ERROR;</w:t>
      </w:r>
    </w:p>
    <w:p w14:paraId="7F57EACB"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AD75F43" w14:textId="77777777" w:rsidR="000F63C8" w:rsidRDefault="000F63C8">
      <w:pPr>
        <w:rPr>
          <w:rFonts w:ascii="Times New Roman" w:eastAsia="宋体" w:hAnsi="Times New Roman"/>
        </w:rPr>
      </w:pPr>
    </w:p>
    <w:p w14:paraId="636E6E5F" w14:textId="77777777" w:rsidR="000F63C8" w:rsidRDefault="00FA50DD">
      <w:pPr>
        <w:rPr>
          <w:rFonts w:ascii="Times New Roman" w:eastAsia="宋体" w:hAnsi="Times New Roman"/>
        </w:rPr>
      </w:pPr>
      <w:r>
        <w:rPr>
          <w:rFonts w:ascii="Times New Roman" w:eastAsia="宋体" w:hAnsi="Times New Roman" w:hint="eastAsia"/>
        </w:rPr>
        <w:t xml:space="preserve">    // Get the data from last Engine</w:t>
      </w:r>
    </w:p>
    <w:p w14:paraId="1E8D150B" w14:textId="77777777" w:rsidR="000F63C8" w:rsidRDefault="00FA50DD">
      <w:pPr>
        <w:rPr>
          <w:rFonts w:ascii="Times New Roman" w:eastAsia="宋体" w:hAnsi="Times New Roman"/>
        </w:rPr>
      </w:pPr>
      <w:r>
        <w:rPr>
          <w:rFonts w:ascii="Times New Roman" w:eastAsia="宋体" w:hAnsi="Times New Roman" w:hint="eastAsia"/>
        </w:rPr>
        <w:t xml:space="preserve">    // If not correct, Send the message to next node directly</w:t>
      </w:r>
    </w:p>
    <w:p w14:paraId="256D1B5E" w14:textId="77777777" w:rsidR="000F63C8" w:rsidRDefault="00FA50DD">
      <w:pPr>
        <w:rPr>
          <w:rFonts w:ascii="Times New Roman" w:eastAsia="宋体" w:hAnsi="Times New Roman"/>
        </w:rPr>
      </w:pPr>
      <w:r>
        <w:rPr>
          <w:rFonts w:ascii="Times New Roman" w:eastAsia="宋体" w:hAnsi="Times New Roman" w:hint="eastAsia"/>
        </w:rPr>
        <w:t xml:space="preserve">    shared_ptr&lt;FaceRecognitionInfo&gt; face_recognition_info = static_pointer_cast &lt;</w:t>
      </w:r>
    </w:p>
    <w:p w14:paraId="65BFACDA" w14:textId="77777777" w:rsidR="000F63C8" w:rsidRDefault="00FA50DD">
      <w:pPr>
        <w:rPr>
          <w:rFonts w:ascii="Times New Roman" w:eastAsia="宋体" w:hAnsi="Times New Roman"/>
        </w:rPr>
      </w:pPr>
      <w:r>
        <w:rPr>
          <w:rFonts w:ascii="Times New Roman" w:eastAsia="宋体" w:hAnsi="Times New Roman" w:hint="eastAsia"/>
        </w:rPr>
        <w:t xml:space="preserve">        FaceRecognitionInfo &gt; (arg0);</w:t>
      </w:r>
    </w:p>
    <w:p w14:paraId="055720E2"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2 = face_recognition_info;</w:t>
      </w:r>
    </w:p>
    <w:p w14:paraId="7A9530FA" w14:textId="77777777" w:rsidR="000F63C8" w:rsidRDefault="00FA50DD">
      <w:pPr>
        <w:rPr>
          <w:rFonts w:ascii="Times New Roman" w:eastAsia="宋体" w:hAnsi="Times New Roman"/>
        </w:rPr>
      </w:pPr>
      <w:r>
        <w:rPr>
          <w:rFonts w:ascii="Times New Roman" w:eastAsia="宋体" w:hAnsi="Times New Roman" w:hint="eastAsia"/>
        </w:rPr>
        <w:t xml:space="preserve">    if (!IsDataHandleWrong(face_recognition_info)) {</w:t>
      </w:r>
    </w:p>
    <w:p w14:paraId="4884CD79"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29CB6F1A" w14:textId="77777777" w:rsidR="000F63C8" w:rsidRDefault="00FA50DD">
      <w:pPr>
        <w:rPr>
          <w:rFonts w:ascii="Times New Roman" w:eastAsia="宋体" w:hAnsi="Times New Roman"/>
        </w:rPr>
      </w:pPr>
      <w:r>
        <w:rPr>
          <w:rFonts w:ascii="Times New Roman" w:eastAsia="宋体" w:hAnsi="Times New Roman" w:hint="eastAsia"/>
        </w:rPr>
        <w:t xml:space="preserve">                        "The message status is not normal");</w:t>
      </w:r>
    </w:p>
    <w:p w14:paraId="7C72119B" w14:textId="77777777" w:rsidR="000F63C8" w:rsidRDefault="00FA50DD">
      <w:pPr>
        <w:rPr>
          <w:rFonts w:ascii="Times New Roman" w:eastAsia="宋体" w:hAnsi="Times New Roman"/>
        </w:rPr>
      </w:pPr>
      <w:r>
        <w:rPr>
          <w:rFonts w:ascii="Times New Roman" w:eastAsia="宋体" w:hAnsi="Times New Roman" w:hint="eastAsia"/>
        </w:rPr>
        <w:t xml:space="preserve">        SendData(DEFAULT_DATA_PORT, "FaceRecognitionInfo",</w:t>
      </w:r>
    </w:p>
    <w:p w14:paraId="3F1A6D5B" w14:textId="77777777" w:rsidR="000F63C8" w:rsidRDefault="00FA50DD">
      <w:pPr>
        <w:rPr>
          <w:rFonts w:ascii="Times New Roman" w:eastAsia="宋体" w:hAnsi="Times New Roman"/>
        </w:rPr>
      </w:pPr>
      <w:r>
        <w:rPr>
          <w:rFonts w:ascii="Times New Roman" w:eastAsia="宋体" w:hAnsi="Times New Roman" w:hint="eastAsia"/>
        </w:rPr>
        <w:t xml:space="preserve">                static_pointer_cast&lt;void&gt;(face_recognition_info));</w:t>
      </w:r>
    </w:p>
    <w:p w14:paraId="73E2143F" w14:textId="77777777" w:rsidR="000F63C8" w:rsidRDefault="00FA50DD">
      <w:pPr>
        <w:rPr>
          <w:rFonts w:ascii="Times New Roman" w:eastAsia="宋体" w:hAnsi="Times New Roman"/>
        </w:rPr>
      </w:pPr>
      <w:r>
        <w:rPr>
          <w:rFonts w:ascii="Times New Roman" w:eastAsia="宋体" w:hAnsi="Times New Roman" w:hint="eastAsia"/>
        </w:rPr>
        <w:t xml:space="preserve">        return HIAI_ERROR;</w:t>
      </w:r>
    </w:p>
    <w:p w14:paraId="432FAD12"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70F72DE"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没有检测到合格的人脸，所以不需要推理，直接发送结果给</w:t>
      </w:r>
      <w:r>
        <w:rPr>
          <w:rFonts w:ascii="Times New Roman" w:eastAsia="宋体" w:hAnsi="Times New Roman" w:hint="eastAsia"/>
        </w:rPr>
        <w:t>post process</w:t>
      </w:r>
    </w:p>
    <w:p w14:paraId="46B674A2" w14:textId="77777777" w:rsidR="000F63C8" w:rsidRDefault="00FA50DD">
      <w:pPr>
        <w:rPr>
          <w:rFonts w:ascii="Times New Roman" w:eastAsia="宋体" w:hAnsi="Times New Roman"/>
        </w:rPr>
      </w:pPr>
      <w:r>
        <w:rPr>
          <w:rFonts w:ascii="Times New Roman" w:eastAsia="宋体" w:hAnsi="Times New Roman" w:hint="eastAsia"/>
        </w:rPr>
        <w:t xml:space="preserve">    if (face_recognition_info-&gt;face_imgs.size() == 0) {</w:t>
      </w:r>
    </w:p>
    <w:p w14:paraId="60A5375A" w14:textId="77777777" w:rsidR="000F63C8" w:rsidRDefault="00FA50DD">
      <w:pPr>
        <w:rPr>
          <w:rFonts w:ascii="Times New Roman" w:eastAsia="宋体" w:hAnsi="Times New Roman"/>
        </w:rPr>
      </w:pPr>
      <w:r>
        <w:rPr>
          <w:rFonts w:ascii="Times New Roman" w:eastAsia="宋体" w:hAnsi="Times New Roman" w:hint="eastAsia"/>
        </w:rPr>
        <w:t xml:space="preserve">        HIAI_ENGINE_LOG("No face image need to be handled.");</w:t>
      </w:r>
    </w:p>
    <w:p w14:paraId="3D4962FE" w14:textId="77777777" w:rsidR="000F63C8" w:rsidRDefault="00FA50DD">
      <w:pPr>
        <w:rPr>
          <w:rFonts w:ascii="Times New Roman" w:eastAsia="宋体" w:hAnsi="Times New Roman"/>
        </w:rPr>
      </w:pPr>
      <w:r>
        <w:rPr>
          <w:rFonts w:ascii="Times New Roman" w:eastAsia="宋体" w:hAnsi="Times New Roman" w:hint="eastAsia"/>
        </w:rPr>
        <w:t xml:space="preserve">        return SendSuccess(face_recognition_info);</w:t>
      </w:r>
    </w:p>
    <w:p w14:paraId="4367884F"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5E516F6"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70AEDA85"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根据</w:t>
      </w:r>
      <w:r>
        <w:rPr>
          <w:rFonts w:ascii="Times New Roman" w:eastAsia="宋体" w:hAnsi="Times New Roman" w:hint="eastAsia"/>
        </w:rPr>
        <w:t>face_imgs</w:t>
      </w:r>
      <w:r>
        <w:rPr>
          <w:rFonts w:ascii="Times New Roman" w:eastAsia="宋体" w:hAnsi="Times New Roman" w:hint="eastAsia"/>
        </w:rPr>
        <w:t>中存储的的人脸坐标，将人脸图像数据从原图像中扣出来放到</w:t>
      </w:r>
      <w:r>
        <w:rPr>
          <w:rFonts w:ascii="Times New Roman" w:eastAsia="宋体" w:hAnsi="Times New Roman" w:hint="eastAsia"/>
        </w:rPr>
        <w:t>face_imgs</w:t>
      </w:r>
      <w:r>
        <w:rPr>
          <w:rFonts w:ascii="Times New Roman" w:eastAsia="宋体" w:hAnsi="Times New Roman" w:hint="eastAsia"/>
        </w:rPr>
        <w:t>中的</w:t>
      </w:r>
      <w:r>
        <w:rPr>
          <w:rFonts w:ascii="Times New Roman" w:eastAsia="宋体" w:hAnsi="Times New Roman" w:hint="eastAsia"/>
        </w:rPr>
        <w:t>image</w:t>
      </w:r>
      <w:r>
        <w:rPr>
          <w:rFonts w:ascii="Times New Roman" w:eastAsia="宋体" w:hAnsi="Times New Roman" w:hint="eastAsia"/>
        </w:rPr>
        <w:t>中</w:t>
      </w:r>
    </w:p>
    <w:p w14:paraId="7F020398" w14:textId="77777777" w:rsidR="000F63C8" w:rsidRDefault="00FA50DD">
      <w:pPr>
        <w:rPr>
          <w:rFonts w:ascii="Times New Roman" w:eastAsia="宋体" w:hAnsi="Times New Roman"/>
        </w:rPr>
      </w:pPr>
      <w:r>
        <w:rPr>
          <w:rFonts w:ascii="Times New Roman" w:eastAsia="宋体" w:hAnsi="Times New Roman" w:hint="eastAsia"/>
        </w:rPr>
        <w:t xml:space="preserve">    if (!Crop(face_recognition_info, face_recognition_info-&gt;org_img, face_recognition_info-&gt;face_imgs)) {</w:t>
      </w:r>
    </w:p>
    <w:p w14:paraId="0B50D1FD" w14:textId="77777777" w:rsidR="000F63C8" w:rsidRDefault="00FA50DD">
      <w:pPr>
        <w:rPr>
          <w:rFonts w:ascii="Times New Roman" w:eastAsia="宋体" w:hAnsi="Times New Roman"/>
        </w:rPr>
      </w:pPr>
      <w:r>
        <w:rPr>
          <w:rFonts w:ascii="Times New Roman" w:eastAsia="宋体" w:hAnsi="Times New Roman" w:hint="eastAsia"/>
        </w:rPr>
        <w:t xml:space="preserve">        return SendFailed("Crop all the data failed, all the data failed",</w:t>
      </w:r>
    </w:p>
    <w:p w14:paraId="36947C73"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w:t>
      </w:r>
    </w:p>
    <w:p w14:paraId="797721B0"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A545BF0"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15801E5" w14:textId="77777777" w:rsidR="000F63C8" w:rsidRDefault="00FA50DD">
      <w:pPr>
        <w:rPr>
          <w:rFonts w:ascii="Times New Roman" w:eastAsia="宋体" w:hAnsi="Times New Roman"/>
        </w:rPr>
      </w:pPr>
      <w:r>
        <w:rPr>
          <w:rFonts w:ascii="Times New Roman" w:eastAsia="宋体" w:hAnsi="Times New Roman" w:hint="eastAsia"/>
        </w:rPr>
        <w:t xml:space="preserve">    // </w:t>
      </w:r>
      <w:r>
        <w:rPr>
          <w:rFonts w:ascii="Times New Roman" w:eastAsia="宋体" w:hAnsi="Times New Roman" w:hint="eastAsia"/>
        </w:rPr>
        <w:t>将</w:t>
      </w:r>
      <w:r>
        <w:rPr>
          <w:rFonts w:ascii="Times New Roman" w:eastAsia="宋体" w:hAnsi="Times New Roman" w:hint="eastAsia"/>
        </w:rPr>
        <w:t>face_imgs</w:t>
      </w:r>
      <w:r>
        <w:rPr>
          <w:rFonts w:ascii="Times New Roman" w:eastAsia="宋体" w:hAnsi="Times New Roman" w:hint="eastAsia"/>
        </w:rPr>
        <w:t>的</w:t>
      </w:r>
      <w:r>
        <w:rPr>
          <w:rFonts w:ascii="Times New Roman" w:eastAsia="宋体" w:hAnsi="Times New Roman" w:hint="eastAsia"/>
        </w:rPr>
        <w:t>image</w:t>
      </w:r>
      <w:r>
        <w:rPr>
          <w:rFonts w:ascii="Times New Roman" w:eastAsia="宋体" w:hAnsi="Times New Roman" w:hint="eastAsia"/>
        </w:rPr>
        <w:t>图像</w:t>
      </w:r>
      <w:r>
        <w:rPr>
          <w:rFonts w:ascii="Times New Roman" w:eastAsia="宋体" w:hAnsi="Times New Roman" w:hint="eastAsia"/>
        </w:rPr>
        <w:t>resize</w:t>
      </w:r>
      <w:r>
        <w:rPr>
          <w:rFonts w:ascii="Times New Roman" w:eastAsia="宋体" w:hAnsi="Times New Roman" w:hint="eastAsia"/>
        </w:rPr>
        <w:t>到模型需要的大小，存放在</w:t>
      </w:r>
      <w:r>
        <w:rPr>
          <w:rFonts w:ascii="Times New Roman" w:eastAsia="宋体" w:hAnsi="Times New Roman" w:hint="eastAsia"/>
        </w:rPr>
        <w:t>resized_imgs</w:t>
      </w:r>
      <w:r>
        <w:rPr>
          <w:rFonts w:ascii="Times New Roman" w:eastAsia="宋体" w:hAnsi="Times New Roman" w:hint="eastAsia"/>
        </w:rPr>
        <w:t>中</w:t>
      </w:r>
    </w:p>
    <w:p w14:paraId="684D83C2"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vector&lt;ImageData&lt;u_int8_t&gt;&gt; resized_imgs;</w:t>
      </w:r>
    </w:p>
    <w:p w14:paraId="00C493F4" w14:textId="77777777" w:rsidR="000F63C8" w:rsidRDefault="00FA50DD">
      <w:pPr>
        <w:rPr>
          <w:rFonts w:ascii="Times New Roman" w:eastAsia="宋体" w:hAnsi="Times New Roman"/>
        </w:rPr>
      </w:pPr>
      <w:r>
        <w:rPr>
          <w:rFonts w:ascii="Times New Roman" w:eastAsia="宋体" w:hAnsi="Times New Roman" w:hint="eastAsia"/>
        </w:rPr>
        <w:t xml:space="preserve">    if (!Resize(face_recognition_info-&gt;face_imgs, resized_imgs)) {</w:t>
      </w:r>
    </w:p>
    <w:p w14:paraId="106CAF64" w14:textId="77777777" w:rsidR="000F63C8" w:rsidRDefault="00FA50DD">
      <w:pPr>
        <w:rPr>
          <w:rFonts w:ascii="Times New Roman" w:eastAsia="宋体" w:hAnsi="Times New Roman"/>
        </w:rPr>
      </w:pPr>
      <w:r>
        <w:rPr>
          <w:rFonts w:ascii="Times New Roman" w:eastAsia="宋体" w:hAnsi="Times New Roman" w:hint="eastAsia"/>
        </w:rPr>
        <w:t xml:space="preserve">        return SendFailed("Resize all the data failed, all the data failed",</w:t>
      </w:r>
    </w:p>
    <w:p w14:paraId="34914833"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w:t>
      </w:r>
    </w:p>
    <w:p w14:paraId="448BACB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D6D1AE5" w14:textId="77777777" w:rsidR="000F63C8" w:rsidRDefault="000F63C8">
      <w:pPr>
        <w:rPr>
          <w:rFonts w:ascii="Times New Roman" w:eastAsia="宋体" w:hAnsi="Times New Roman"/>
        </w:rPr>
      </w:pPr>
    </w:p>
    <w:p w14:paraId="1DAD867B" w14:textId="77777777" w:rsidR="000F63C8" w:rsidRDefault="00FA50DD">
      <w:pPr>
        <w:rPr>
          <w:rFonts w:ascii="Times New Roman" w:eastAsia="宋体" w:hAnsi="Times New Roman"/>
        </w:rPr>
      </w:pPr>
      <w:r>
        <w:rPr>
          <w:rFonts w:ascii="Times New Roman" w:eastAsia="宋体" w:hAnsi="Times New Roman" w:hint="eastAsia"/>
        </w:rPr>
        <w:t xml:space="preserve">    //yuv420 Inference</w:t>
      </w:r>
    </w:p>
    <w:p w14:paraId="250CD482" w14:textId="77777777" w:rsidR="000F63C8" w:rsidRDefault="00FA50DD">
      <w:pPr>
        <w:rPr>
          <w:rFonts w:ascii="Times New Roman" w:eastAsia="宋体" w:hAnsi="Times New Roman"/>
        </w:rPr>
      </w:pPr>
      <w:r>
        <w:rPr>
          <w:rFonts w:ascii="Times New Roman" w:eastAsia="宋体" w:hAnsi="Times New Roman" w:hint="eastAsia"/>
        </w:rPr>
        <w:t xml:space="preserve">    // bool inference_flag = Inference(resized_imgs, face_recognition_info);</w:t>
      </w:r>
    </w:p>
    <w:p w14:paraId="78413F10" w14:textId="77777777" w:rsidR="000F63C8" w:rsidRDefault="00FA50DD">
      <w:pPr>
        <w:rPr>
          <w:rFonts w:ascii="Times New Roman" w:eastAsia="宋体" w:hAnsi="Times New Roman"/>
        </w:rPr>
      </w:pPr>
      <w:r>
        <w:rPr>
          <w:rFonts w:ascii="Times New Roman" w:eastAsia="宋体" w:hAnsi="Times New Roman" w:hint="eastAsia"/>
        </w:rPr>
        <w:t xml:space="preserve">    // if (!inference_flag) {</w:t>
      </w:r>
    </w:p>
    <w:p w14:paraId="7A1D3FB8" w14:textId="77777777" w:rsidR="000F63C8" w:rsidRDefault="00FA50DD">
      <w:pPr>
        <w:rPr>
          <w:rFonts w:ascii="Times New Roman" w:eastAsia="宋体" w:hAnsi="Times New Roman"/>
        </w:rPr>
      </w:pPr>
      <w:r>
        <w:rPr>
          <w:rFonts w:ascii="Times New Roman" w:eastAsia="宋体" w:hAnsi="Times New Roman" w:hint="eastAsia"/>
        </w:rPr>
        <w:t xml:space="preserve">    //    return SendFailed("Inference the data failed",</w:t>
      </w:r>
    </w:p>
    <w:p w14:paraId="4F22803C" w14:textId="77777777" w:rsidR="000F63C8" w:rsidRDefault="00FA50DD">
      <w:pPr>
        <w:rPr>
          <w:rFonts w:ascii="Times New Roman" w:eastAsia="宋体" w:hAnsi="Times New Roman"/>
        </w:rPr>
      </w:pPr>
      <w:r>
        <w:rPr>
          <w:rFonts w:ascii="Times New Roman" w:eastAsia="宋体" w:hAnsi="Times New Roman" w:hint="eastAsia"/>
        </w:rPr>
        <w:t xml:space="preserve">    //                    face_recognition_info);</w:t>
      </w:r>
    </w:p>
    <w:p w14:paraId="799E6A84" w14:textId="77777777" w:rsidR="000F63C8" w:rsidRDefault="00FA50DD">
      <w:pPr>
        <w:rPr>
          <w:rFonts w:ascii="Times New Roman" w:eastAsia="宋体" w:hAnsi="Times New Roman"/>
        </w:rPr>
      </w:pPr>
      <w:r>
        <w:rPr>
          <w:rFonts w:ascii="Times New Roman" w:eastAsia="宋体" w:hAnsi="Times New Roman" w:hint="eastAsia"/>
        </w:rPr>
        <w:t xml:space="preserve">    // }</w:t>
      </w:r>
    </w:p>
    <w:p w14:paraId="4D69394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58C7EF73" w14:textId="77777777" w:rsidR="000F63C8" w:rsidRDefault="00FA50DD">
      <w:pPr>
        <w:rPr>
          <w:rFonts w:ascii="Times New Roman" w:eastAsia="宋体" w:hAnsi="Times New Roman"/>
        </w:rPr>
      </w:pPr>
      <w:r>
        <w:rPr>
          <w:rFonts w:ascii="Times New Roman" w:eastAsia="宋体" w:hAnsi="Times New Roman" w:hint="eastAsia"/>
        </w:rPr>
        <w:t xml:space="preserve">    vector&lt;Mat&gt; bgr_imgs;</w:t>
      </w:r>
    </w:p>
    <w:p w14:paraId="0939FCA0" w14:textId="77777777" w:rsidR="000F63C8" w:rsidRDefault="00FA50DD">
      <w:pPr>
        <w:rPr>
          <w:rFonts w:ascii="Times New Roman" w:eastAsia="宋体" w:hAnsi="Times New Roman"/>
        </w:rPr>
      </w:pPr>
      <w:r>
        <w:rPr>
          <w:rFonts w:ascii="Times New Roman" w:eastAsia="宋体" w:hAnsi="Times New Roman" w:hint="eastAsia"/>
        </w:rPr>
        <w:t xml:space="preserve">    if (!ImageYUV2BGR(resized_imgs, bgr_imgs)) {</w:t>
      </w:r>
    </w:p>
    <w:p w14:paraId="109D448B" w14:textId="77777777" w:rsidR="000F63C8" w:rsidRDefault="00FA50DD">
      <w:pPr>
        <w:rPr>
          <w:rFonts w:ascii="Times New Roman" w:eastAsia="宋体" w:hAnsi="Times New Roman"/>
        </w:rPr>
      </w:pPr>
      <w:r>
        <w:rPr>
          <w:rFonts w:ascii="Times New Roman" w:eastAsia="宋体" w:hAnsi="Times New Roman" w:hint="eastAsia"/>
        </w:rPr>
        <w:t xml:space="preserve">        return SendFailed("Convert all the data failed, all the data failed",</w:t>
      </w:r>
    </w:p>
    <w:p w14:paraId="7C5B47BB"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w:t>
      </w:r>
    </w:p>
    <w:p w14:paraId="54DBDCD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1B3694A" w14:textId="77777777" w:rsidR="000F63C8" w:rsidRDefault="000F63C8">
      <w:pPr>
        <w:rPr>
          <w:rFonts w:ascii="Times New Roman" w:eastAsia="宋体" w:hAnsi="Times New Roman"/>
        </w:rPr>
      </w:pPr>
    </w:p>
    <w:p w14:paraId="2ADAFF2C" w14:textId="77777777" w:rsidR="000F63C8" w:rsidRDefault="000F63C8">
      <w:pPr>
        <w:rPr>
          <w:rFonts w:ascii="Times New Roman" w:eastAsia="宋体" w:hAnsi="Times New Roman"/>
        </w:rPr>
      </w:pPr>
    </w:p>
    <w:p w14:paraId="2E7BF2CF" w14:textId="77777777" w:rsidR="000F63C8" w:rsidRDefault="00FA50DD">
      <w:pPr>
        <w:rPr>
          <w:rFonts w:ascii="Times New Roman" w:eastAsia="宋体" w:hAnsi="Times New Roman"/>
        </w:rPr>
      </w:pPr>
      <w:r>
        <w:rPr>
          <w:rFonts w:ascii="Times New Roman" w:eastAsia="宋体" w:hAnsi="Times New Roman" w:hint="eastAsia"/>
        </w:rPr>
        <w:t xml:space="preserve">    // Inference the data</w:t>
      </w:r>
    </w:p>
    <w:p w14:paraId="641EAF09" w14:textId="77777777" w:rsidR="000F63C8" w:rsidRDefault="00FA50DD">
      <w:pPr>
        <w:rPr>
          <w:rFonts w:ascii="Times New Roman" w:eastAsia="宋体" w:hAnsi="Times New Roman"/>
        </w:rPr>
      </w:pPr>
      <w:r>
        <w:rPr>
          <w:rFonts w:ascii="Times New Roman" w:eastAsia="宋体" w:hAnsi="Times New Roman" w:hint="eastAsia"/>
        </w:rPr>
        <w:t xml:space="preserve">    bool inference_flag = Inference(bgr_imgs, face_recognition_info-&gt;face_imgs);</w:t>
      </w:r>
    </w:p>
    <w:p w14:paraId="082DE32F" w14:textId="77777777" w:rsidR="000F63C8" w:rsidRDefault="00FA50DD">
      <w:pPr>
        <w:rPr>
          <w:rFonts w:ascii="Times New Roman" w:eastAsia="宋体" w:hAnsi="Times New Roman"/>
        </w:rPr>
      </w:pPr>
      <w:r>
        <w:rPr>
          <w:rFonts w:ascii="Times New Roman" w:eastAsia="宋体" w:hAnsi="Times New Roman" w:hint="eastAsia"/>
        </w:rPr>
        <w:t xml:space="preserve">    if (!inference_flag) {</w:t>
      </w:r>
    </w:p>
    <w:p w14:paraId="63713FAA" w14:textId="77777777" w:rsidR="000F63C8" w:rsidRDefault="00FA50DD">
      <w:pPr>
        <w:rPr>
          <w:rFonts w:ascii="Times New Roman" w:eastAsia="宋体" w:hAnsi="Times New Roman"/>
        </w:rPr>
      </w:pPr>
      <w:r>
        <w:rPr>
          <w:rFonts w:ascii="Times New Roman" w:eastAsia="宋体" w:hAnsi="Times New Roman" w:hint="eastAsia"/>
        </w:rPr>
        <w:t xml:space="preserve">        return SendFailed("Inference the data failed",</w:t>
      </w:r>
    </w:p>
    <w:p w14:paraId="0AA44270" w14:textId="77777777" w:rsidR="000F63C8" w:rsidRDefault="00FA50DD">
      <w:pPr>
        <w:rPr>
          <w:rFonts w:ascii="Times New Roman" w:eastAsia="宋体" w:hAnsi="Times New Roman"/>
        </w:rPr>
      </w:pPr>
      <w:r>
        <w:rPr>
          <w:rFonts w:ascii="Times New Roman" w:eastAsia="宋体" w:hAnsi="Times New Roman" w:hint="eastAsia"/>
        </w:rPr>
        <w:t xml:space="preserve">                        face_recognition_info);</w:t>
      </w:r>
    </w:p>
    <w:p w14:paraId="5A9588D2"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5AEBABA" w14:textId="77777777" w:rsidR="000F63C8" w:rsidRDefault="000F63C8">
      <w:pPr>
        <w:rPr>
          <w:rFonts w:ascii="Times New Roman" w:eastAsia="宋体" w:hAnsi="Times New Roman"/>
        </w:rPr>
      </w:pPr>
    </w:p>
    <w:p w14:paraId="0B3E54A1" w14:textId="77777777" w:rsidR="000F63C8" w:rsidRDefault="00FA50DD">
      <w:pPr>
        <w:rPr>
          <w:rFonts w:ascii="Times New Roman" w:eastAsia="宋体" w:hAnsi="Times New Roman"/>
        </w:rPr>
      </w:pPr>
      <w:r>
        <w:rPr>
          <w:rFonts w:ascii="Times New Roman" w:eastAsia="宋体" w:hAnsi="Times New Roman" w:hint="eastAsia"/>
        </w:rPr>
        <w:t xml:space="preserve">    return SendSuccess(face_recognition_info);</w:t>
      </w:r>
    </w:p>
    <w:p w14:paraId="71415CE8" w14:textId="77777777" w:rsidR="000F63C8" w:rsidRDefault="00FA50DD">
      <w:pPr>
        <w:rPr>
          <w:rFonts w:ascii="Times New Roman" w:eastAsia="宋体" w:hAnsi="Times New Roman"/>
        </w:rPr>
      </w:pPr>
      <w:r>
        <w:rPr>
          <w:rFonts w:ascii="Times New Roman" w:eastAsia="宋体" w:hAnsi="Times New Roman" w:hint="eastAsia"/>
        </w:rPr>
        <w:t xml:space="preserve">    return HIAI_OK;</w:t>
      </w:r>
    </w:p>
    <w:p w14:paraId="739627DD" w14:textId="77777777" w:rsidR="000F63C8" w:rsidRDefault="00FA50DD">
      <w:pPr>
        <w:rPr>
          <w:rFonts w:ascii="Times New Roman" w:eastAsia="宋体" w:hAnsi="Times New Roman"/>
        </w:rPr>
      </w:pPr>
      <w:r>
        <w:rPr>
          <w:rFonts w:ascii="Times New Roman" w:eastAsia="宋体" w:hAnsi="Times New Roman" w:hint="eastAsia"/>
        </w:rPr>
        <w:t>}</w:t>
      </w:r>
    </w:p>
    <w:p w14:paraId="62844597" w14:textId="77777777" w:rsidR="000F63C8" w:rsidRDefault="000F63C8"/>
    <w:p w14:paraId="076E98E3" w14:textId="77777777" w:rsidR="000F63C8" w:rsidRDefault="00FA50DD">
      <w:pPr>
        <w:pStyle w:val="2"/>
        <w:rPr>
          <w:rFonts w:ascii="Times New Roman" w:eastAsia="宋体" w:hAnsi="Times New Roman" w:cs="Times New Roman"/>
          <w:bCs w:val="0"/>
          <w:sz w:val="30"/>
          <w:szCs w:val="30"/>
        </w:rPr>
      </w:pPr>
      <w:bookmarkStart w:id="18" w:name="_Toc16813"/>
      <w:r>
        <w:rPr>
          <w:rFonts w:ascii="Times New Roman" w:eastAsia="宋体" w:hAnsi="Times New Roman" w:cs="Times New Roman"/>
          <w:bCs w:val="0"/>
          <w:sz w:val="30"/>
          <w:szCs w:val="30"/>
        </w:rPr>
        <w:t>5.</w:t>
      </w:r>
      <w:r>
        <w:rPr>
          <w:rFonts w:ascii="Times New Roman" w:eastAsia="宋体" w:hAnsi="Times New Roman" w:cs="Times New Roman" w:hint="eastAsia"/>
          <w:bCs w:val="0"/>
          <w:sz w:val="30"/>
          <w:szCs w:val="30"/>
        </w:rPr>
        <w:t>4</w:t>
      </w:r>
      <w:r>
        <w:rPr>
          <w:rFonts w:ascii="Times New Roman" w:eastAsia="宋体" w:hAnsi="Times New Roman" w:cs="Times New Roman"/>
          <w:bCs w:val="0"/>
          <w:sz w:val="30"/>
          <w:szCs w:val="30"/>
        </w:rPr>
        <w:t xml:space="preserve"> </w:t>
      </w:r>
      <w:r w:rsidR="00BA39E7">
        <w:rPr>
          <w:rFonts w:ascii="Times New Roman" w:eastAsia="宋体" w:hAnsi="Times New Roman" w:cs="Times New Roman" w:hint="eastAsia"/>
          <w:bCs w:val="0"/>
          <w:sz w:val="30"/>
          <w:szCs w:val="30"/>
        </w:rPr>
        <w:t>头部姿势</w:t>
      </w:r>
      <w:r>
        <w:rPr>
          <w:rFonts w:ascii="Times New Roman" w:eastAsia="宋体" w:hAnsi="Times New Roman" w:cs="Times New Roman" w:hint="eastAsia"/>
          <w:bCs w:val="0"/>
          <w:sz w:val="30"/>
          <w:szCs w:val="30"/>
        </w:rPr>
        <w:t>后处理的核心代码</w:t>
      </w:r>
      <w:bookmarkEnd w:id="18"/>
    </w:p>
    <w:p w14:paraId="38EBE693" w14:textId="77777777" w:rsidR="000F63C8" w:rsidRDefault="00FA50DD">
      <w:pPr>
        <w:rPr>
          <w:rFonts w:ascii="Times New Roman" w:eastAsia="宋体" w:hAnsi="Times New Roman"/>
        </w:rPr>
      </w:pPr>
      <w:r>
        <w:rPr>
          <w:rFonts w:ascii="Times New Roman" w:eastAsia="宋体" w:hAnsi="Times New Roman" w:hint="eastAsia"/>
        </w:rPr>
        <w:t>int32_t biopsy_postprocess::SendImage(uint32_t height, uint32_t width,</w:t>
      </w:r>
    </w:p>
    <w:p w14:paraId="4CF97263" w14:textId="77777777" w:rsidR="000F63C8" w:rsidRDefault="00FA50DD">
      <w:pPr>
        <w:rPr>
          <w:rFonts w:ascii="Times New Roman" w:eastAsia="宋体" w:hAnsi="Times New Roman"/>
        </w:rPr>
      </w:pPr>
      <w:r>
        <w:rPr>
          <w:rFonts w:ascii="Times New Roman" w:eastAsia="宋体" w:hAnsi="Times New Roman" w:hint="eastAsia"/>
        </w:rPr>
        <w:t xml:space="preserve">                                            uint32_t size, u_int8_t *data, std::vector&lt;DetectionResult&gt;&amp; detection_results) {</w:t>
      </w:r>
    </w:p>
    <w:p w14:paraId="18A629C4" w14:textId="77777777" w:rsidR="000F63C8" w:rsidRDefault="00FA50DD">
      <w:pPr>
        <w:rPr>
          <w:rFonts w:ascii="Times New Roman" w:eastAsia="宋体" w:hAnsi="Times New Roman"/>
        </w:rPr>
      </w:pPr>
      <w:r>
        <w:rPr>
          <w:rFonts w:ascii="Times New Roman" w:eastAsia="宋体" w:hAnsi="Times New Roman" w:hint="eastAsia"/>
        </w:rPr>
        <w:t xml:space="preserve">  int32_t status = kFdFunSuccess;</w:t>
      </w:r>
    </w:p>
    <w:p w14:paraId="399D09F6" w14:textId="77777777" w:rsidR="000F63C8" w:rsidRDefault="00FA50DD">
      <w:pPr>
        <w:rPr>
          <w:rFonts w:ascii="Times New Roman" w:eastAsia="宋体" w:hAnsi="Times New Roman"/>
        </w:rPr>
      </w:pPr>
      <w:r>
        <w:rPr>
          <w:rFonts w:ascii="Times New Roman" w:eastAsia="宋体" w:hAnsi="Times New Roman" w:hint="eastAsia"/>
        </w:rPr>
        <w:t xml:space="preserve">  // parameter</w:t>
      </w:r>
    </w:p>
    <w:p w14:paraId="58940053" w14:textId="77777777" w:rsidR="000F63C8" w:rsidRDefault="00FA50DD">
      <w:pPr>
        <w:rPr>
          <w:rFonts w:ascii="Times New Roman" w:eastAsia="宋体" w:hAnsi="Times New Roman"/>
        </w:rPr>
      </w:pPr>
      <w:r>
        <w:rPr>
          <w:rFonts w:ascii="Times New Roman" w:eastAsia="宋体" w:hAnsi="Times New Roman" w:hint="eastAsia"/>
        </w:rPr>
        <w:t xml:space="preserve">  ImageFrame image_frame_para;</w:t>
      </w:r>
    </w:p>
    <w:p w14:paraId="40DD67D0" w14:textId="77777777" w:rsidR="000F63C8" w:rsidRDefault="00FA50DD">
      <w:pPr>
        <w:rPr>
          <w:rFonts w:ascii="Times New Roman" w:eastAsia="宋体" w:hAnsi="Times New Roman"/>
        </w:rPr>
      </w:pPr>
      <w:r>
        <w:rPr>
          <w:rFonts w:ascii="Times New Roman" w:eastAsia="宋体" w:hAnsi="Times New Roman" w:hint="eastAsia"/>
        </w:rPr>
        <w:t xml:space="preserve">  image_frame_para.format = ImageFormat::kJpeg;</w:t>
      </w:r>
    </w:p>
    <w:p w14:paraId="08E4737A" w14:textId="77777777" w:rsidR="000F63C8" w:rsidRDefault="00FA50DD">
      <w:pPr>
        <w:rPr>
          <w:rFonts w:ascii="Times New Roman" w:eastAsia="宋体" w:hAnsi="Times New Roman"/>
        </w:rPr>
      </w:pPr>
      <w:r>
        <w:rPr>
          <w:rFonts w:ascii="Times New Roman" w:eastAsia="宋体" w:hAnsi="Times New Roman" w:hint="eastAsia"/>
        </w:rPr>
        <w:t xml:space="preserve">  image_frame_para.width = width;</w:t>
      </w:r>
    </w:p>
    <w:p w14:paraId="3F2ECBCA" w14:textId="77777777" w:rsidR="000F63C8" w:rsidRDefault="00FA50DD">
      <w:pPr>
        <w:rPr>
          <w:rFonts w:ascii="Times New Roman" w:eastAsia="宋体" w:hAnsi="Times New Roman"/>
        </w:rPr>
      </w:pPr>
      <w:r>
        <w:rPr>
          <w:rFonts w:ascii="Times New Roman" w:eastAsia="宋体" w:hAnsi="Times New Roman" w:hint="eastAsia"/>
        </w:rPr>
        <w:t xml:space="preserve">  image_frame_para.height = height;</w:t>
      </w:r>
    </w:p>
    <w:p w14:paraId="014CCE44" w14:textId="77777777" w:rsidR="000F63C8" w:rsidRDefault="00FA50DD">
      <w:pPr>
        <w:rPr>
          <w:rFonts w:ascii="Times New Roman" w:eastAsia="宋体" w:hAnsi="Times New Roman"/>
        </w:rPr>
      </w:pPr>
      <w:r>
        <w:rPr>
          <w:rFonts w:ascii="Times New Roman" w:eastAsia="宋体" w:hAnsi="Times New Roman" w:hint="eastAsia"/>
        </w:rPr>
        <w:t xml:space="preserve">  image_frame_para.size = size;</w:t>
      </w:r>
    </w:p>
    <w:p w14:paraId="7A91BDEC"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image_frame_para.data = data;</w:t>
      </w:r>
    </w:p>
    <w:p w14:paraId="443001EB" w14:textId="77777777" w:rsidR="000F63C8" w:rsidRDefault="00FA50DD">
      <w:pPr>
        <w:rPr>
          <w:rFonts w:ascii="Times New Roman" w:eastAsia="宋体" w:hAnsi="Times New Roman"/>
        </w:rPr>
      </w:pPr>
      <w:r>
        <w:rPr>
          <w:rFonts w:ascii="Times New Roman" w:eastAsia="宋体" w:hAnsi="Times New Roman" w:hint="eastAsia"/>
        </w:rPr>
        <w:t xml:space="preserve">  image_frame_para.detection_results = detection_results;</w:t>
      </w:r>
    </w:p>
    <w:p w14:paraId="00C66B11" w14:textId="77777777" w:rsidR="000F63C8" w:rsidRDefault="000F63C8">
      <w:pPr>
        <w:rPr>
          <w:rFonts w:ascii="Times New Roman" w:eastAsia="宋体" w:hAnsi="Times New Roman"/>
        </w:rPr>
      </w:pPr>
    </w:p>
    <w:p w14:paraId="570624B8" w14:textId="77777777" w:rsidR="000F63C8" w:rsidRDefault="00FA50DD">
      <w:pPr>
        <w:rPr>
          <w:rFonts w:ascii="Times New Roman" w:eastAsia="宋体" w:hAnsi="Times New Roman"/>
        </w:rPr>
      </w:pPr>
      <w:r>
        <w:rPr>
          <w:rFonts w:ascii="Times New Roman" w:eastAsia="宋体" w:hAnsi="Times New Roman" w:hint="eastAsia"/>
        </w:rPr>
        <w:t xml:space="preserve">  PresenterErrorCode p_ret = PresentImage(presenter_channel_.get(),</w:t>
      </w:r>
    </w:p>
    <w:p w14:paraId="21BB93DE" w14:textId="77777777" w:rsidR="000F63C8" w:rsidRDefault="00FA50DD">
      <w:pPr>
        <w:rPr>
          <w:rFonts w:ascii="Times New Roman" w:eastAsia="宋体" w:hAnsi="Times New Roman"/>
        </w:rPr>
      </w:pPr>
      <w:r>
        <w:rPr>
          <w:rFonts w:ascii="Times New Roman" w:eastAsia="宋体" w:hAnsi="Times New Roman" w:hint="eastAsia"/>
        </w:rPr>
        <w:t xml:space="preserve">                                            image_frame_para);</w:t>
      </w:r>
    </w:p>
    <w:p w14:paraId="3424759B" w14:textId="77777777" w:rsidR="000F63C8" w:rsidRDefault="00FA50DD">
      <w:pPr>
        <w:rPr>
          <w:rFonts w:ascii="Times New Roman" w:eastAsia="宋体" w:hAnsi="Times New Roman"/>
        </w:rPr>
      </w:pPr>
      <w:r>
        <w:rPr>
          <w:rFonts w:ascii="Times New Roman" w:eastAsia="宋体" w:hAnsi="Times New Roman" w:hint="eastAsia"/>
        </w:rPr>
        <w:t xml:space="preserve">  // send to presenter failed</w:t>
      </w:r>
    </w:p>
    <w:p w14:paraId="75C0797F" w14:textId="77777777" w:rsidR="000F63C8" w:rsidRDefault="00FA50DD">
      <w:pPr>
        <w:rPr>
          <w:rFonts w:ascii="Times New Roman" w:eastAsia="宋体" w:hAnsi="Times New Roman"/>
        </w:rPr>
      </w:pPr>
      <w:r>
        <w:rPr>
          <w:rFonts w:ascii="Times New Roman" w:eastAsia="宋体" w:hAnsi="Times New Roman" w:hint="eastAsia"/>
        </w:rPr>
        <w:t xml:space="preserve">  if (p_ret != PresenterErrorCode::kNone) {</w:t>
      </w:r>
    </w:p>
    <w:p w14:paraId="7401F432"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0A021422" w14:textId="77777777" w:rsidR="000F63C8" w:rsidRDefault="00FA50DD">
      <w:pPr>
        <w:rPr>
          <w:rFonts w:ascii="Times New Roman" w:eastAsia="宋体" w:hAnsi="Times New Roman"/>
        </w:rPr>
      </w:pPr>
      <w:r>
        <w:rPr>
          <w:rFonts w:ascii="Times New Roman" w:eastAsia="宋体" w:hAnsi="Times New Roman" w:hint="eastAsia"/>
        </w:rPr>
        <w:t xml:space="preserve">                      "Send JPEG image to presenter failed, error code=%d",</w:t>
      </w:r>
    </w:p>
    <w:p w14:paraId="0CCB1A78" w14:textId="77777777" w:rsidR="000F63C8" w:rsidRDefault="00FA50DD">
      <w:pPr>
        <w:rPr>
          <w:rFonts w:ascii="Times New Roman" w:eastAsia="宋体" w:hAnsi="Times New Roman"/>
        </w:rPr>
      </w:pPr>
      <w:r>
        <w:rPr>
          <w:rFonts w:ascii="Times New Roman" w:eastAsia="宋体" w:hAnsi="Times New Roman" w:hint="eastAsia"/>
        </w:rPr>
        <w:t xml:space="preserve">                      p_ret);</w:t>
      </w:r>
    </w:p>
    <w:p w14:paraId="66C33752" w14:textId="77777777" w:rsidR="000F63C8" w:rsidRDefault="00FA50DD">
      <w:pPr>
        <w:rPr>
          <w:rFonts w:ascii="Times New Roman" w:eastAsia="宋体" w:hAnsi="Times New Roman"/>
        </w:rPr>
      </w:pPr>
      <w:r>
        <w:rPr>
          <w:rFonts w:ascii="Times New Roman" w:eastAsia="宋体" w:hAnsi="Times New Roman" w:hint="eastAsia"/>
        </w:rPr>
        <w:t xml:space="preserve">    status = kFdFunFailed;</w:t>
      </w:r>
    </w:p>
    <w:p w14:paraId="6A2E3ACD"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0A92A78A" w14:textId="77777777" w:rsidR="000F63C8" w:rsidRDefault="000F63C8">
      <w:pPr>
        <w:rPr>
          <w:rFonts w:ascii="Times New Roman" w:eastAsia="宋体" w:hAnsi="Times New Roman"/>
        </w:rPr>
      </w:pPr>
    </w:p>
    <w:p w14:paraId="3731FD2D" w14:textId="77777777" w:rsidR="000F63C8" w:rsidRDefault="00FA50DD">
      <w:pPr>
        <w:rPr>
          <w:rFonts w:ascii="Times New Roman" w:eastAsia="宋体" w:hAnsi="Times New Roman"/>
        </w:rPr>
      </w:pPr>
      <w:r>
        <w:rPr>
          <w:rFonts w:ascii="Times New Roman" w:eastAsia="宋体" w:hAnsi="Times New Roman" w:hint="eastAsia"/>
        </w:rPr>
        <w:t xml:space="preserve">  return status;</w:t>
      </w:r>
    </w:p>
    <w:p w14:paraId="13CA68FD" w14:textId="77777777" w:rsidR="000F63C8" w:rsidRDefault="00FA50DD">
      <w:pPr>
        <w:rPr>
          <w:rFonts w:ascii="Times New Roman" w:eastAsia="宋体" w:hAnsi="Times New Roman"/>
        </w:rPr>
      </w:pPr>
      <w:r>
        <w:rPr>
          <w:rFonts w:ascii="Times New Roman" w:eastAsia="宋体" w:hAnsi="Times New Roman" w:hint="eastAsia"/>
        </w:rPr>
        <w:t>}</w:t>
      </w:r>
    </w:p>
    <w:p w14:paraId="572A69E1" w14:textId="77777777" w:rsidR="000F63C8" w:rsidRDefault="000F63C8">
      <w:pPr>
        <w:rPr>
          <w:rFonts w:ascii="Times New Roman" w:eastAsia="宋体" w:hAnsi="Times New Roman"/>
        </w:rPr>
      </w:pPr>
    </w:p>
    <w:p w14:paraId="112CD0E1" w14:textId="77777777" w:rsidR="000F63C8" w:rsidRDefault="00FA50DD">
      <w:pPr>
        <w:rPr>
          <w:rFonts w:ascii="Times New Roman" w:eastAsia="宋体" w:hAnsi="Times New Roman"/>
        </w:rPr>
      </w:pPr>
      <w:r>
        <w:rPr>
          <w:rFonts w:ascii="Times New Roman" w:eastAsia="宋体" w:hAnsi="Times New Roman" w:hint="eastAsia"/>
        </w:rPr>
        <w:t>HIAI_StatusT biopsy_postprocess::HandleOriginalImage(</w:t>
      </w:r>
    </w:p>
    <w:p w14:paraId="7F56100A" w14:textId="77777777" w:rsidR="000F63C8" w:rsidRDefault="00FA50DD">
      <w:pPr>
        <w:rPr>
          <w:rFonts w:ascii="Times New Roman" w:eastAsia="宋体" w:hAnsi="Times New Roman"/>
        </w:rPr>
      </w:pPr>
      <w:r>
        <w:rPr>
          <w:rFonts w:ascii="Times New Roman" w:eastAsia="宋体" w:hAnsi="Times New Roman" w:hint="eastAsia"/>
        </w:rPr>
        <w:t xml:space="preserve">    const std::shared_ptr&lt;FaceRecognitionInfo&gt; &amp;inference_res) {</w:t>
      </w:r>
    </w:p>
    <w:p w14:paraId="23B25AB4" w14:textId="77777777" w:rsidR="000F63C8" w:rsidRDefault="00FA50DD">
      <w:pPr>
        <w:rPr>
          <w:rFonts w:ascii="Times New Roman" w:eastAsia="宋体" w:hAnsi="Times New Roman"/>
        </w:rPr>
      </w:pPr>
      <w:r>
        <w:rPr>
          <w:rFonts w:ascii="Times New Roman" w:eastAsia="宋体" w:hAnsi="Times New Roman" w:hint="eastAsia"/>
        </w:rPr>
        <w:t xml:space="preserve">  HIAI_StatusT status = HIAI_OK;</w:t>
      </w:r>
    </w:p>
    <w:p w14:paraId="0C4E63AA" w14:textId="77777777" w:rsidR="000F63C8" w:rsidRDefault="00FA50DD">
      <w:pPr>
        <w:rPr>
          <w:rFonts w:ascii="Times New Roman" w:eastAsia="宋体" w:hAnsi="Times New Roman"/>
        </w:rPr>
      </w:pPr>
      <w:r>
        <w:rPr>
          <w:rFonts w:ascii="Times New Roman" w:eastAsia="宋体" w:hAnsi="Times New Roman" w:hint="eastAsia"/>
        </w:rPr>
        <w:t xml:space="preserve">  return status;</w:t>
      </w:r>
    </w:p>
    <w:p w14:paraId="3652340B" w14:textId="77777777" w:rsidR="000F63C8" w:rsidRDefault="00FA50DD">
      <w:pPr>
        <w:rPr>
          <w:rFonts w:ascii="Times New Roman" w:eastAsia="宋体" w:hAnsi="Times New Roman"/>
        </w:rPr>
      </w:pPr>
      <w:r>
        <w:rPr>
          <w:rFonts w:ascii="Times New Roman" w:eastAsia="宋体" w:hAnsi="Times New Roman" w:hint="eastAsia"/>
        </w:rPr>
        <w:t>}</w:t>
      </w:r>
    </w:p>
    <w:p w14:paraId="0AA3682F" w14:textId="77777777" w:rsidR="000F63C8" w:rsidRDefault="000F63C8">
      <w:pPr>
        <w:rPr>
          <w:rFonts w:ascii="Times New Roman" w:eastAsia="宋体" w:hAnsi="Times New Roman"/>
        </w:rPr>
      </w:pPr>
    </w:p>
    <w:p w14:paraId="39E092EA" w14:textId="77777777" w:rsidR="000F63C8" w:rsidRDefault="00FA50DD">
      <w:pPr>
        <w:rPr>
          <w:rFonts w:ascii="Times New Roman" w:eastAsia="宋体" w:hAnsi="Times New Roman"/>
        </w:rPr>
      </w:pPr>
      <w:r>
        <w:rPr>
          <w:rFonts w:ascii="Times New Roman" w:eastAsia="宋体" w:hAnsi="Times New Roman" w:hint="eastAsia"/>
        </w:rPr>
        <w:t>bool biopsy_postprocess::IsSupportFormat(hiai::IMAGEFORMAT format) {</w:t>
      </w:r>
    </w:p>
    <w:p w14:paraId="7770EB8D" w14:textId="77777777" w:rsidR="000F63C8" w:rsidRDefault="00FA50DD">
      <w:pPr>
        <w:rPr>
          <w:rFonts w:ascii="Times New Roman" w:eastAsia="宋体" w:hAnsi="Times New Roman"/>
        </w:rPr>
      </w:pPr>
      <w:r>
        <w:rPr>
          <w:rFonts w:ascii="Times New Roman" w:eastAsia="宋体" w:hAnsi="Times New Roman" w:hint="eastAsia"/>
        </w:rPr>
        <w:t xml:space="preserve">  return format == hiai::YUV420SP;</w:t>
      </w:r>
    </w:p>
    <w:p w14:paraId="42098A8A" w14:textId="77777777" w:rsidR="000F63C8" w:rsidRDefault="00FA50DD">
      <w:pPr>
        <w:rPr>
          <w:rFonts w:ascii="Times New Roman" w:eastAsia="宋体" w:hAnsi="Times New Roman"/>
        </w:rPr>
      </w:pPr>
      <w:r>
        <w:rPr>
          <w:rFonts w:ascii="Times New Roman" w:eastAsia="宋体" w:hAnsi="Times New Roman" w:hint="eastAsia"/>
        </w:rPr>
        <w:t>}</w:t>
      </w:r>
    </w:p>
    <w:p w14:paraId="0314B5F7" w14:textId="77777777" w:rsidR="000F63C8" w:rsidRDefault="000F63C8">
      <w:pPr>
        <w:rPr>
          <w:rFonts w:ascii="Times New Roman" w:eastAsia="宋体" w:hAnsi="Times New Roman"/>
        </w:rPr>
      </w:pPr>
    </w:p>
    <w:p w14:paraId="4C957270" w14:textId="77777777" w:rsidR="000F63C8" w:rsidRDefault="00FA50DD">
      <w:pPr>
        <w:rPr>
          <w:rFonts w:ascii="Times New Roman" w:eastAsia="宋体" w:hAnsi="Times New Roman"/>
        </w:rPr>
      </w:pPr>
      <w:r>
        <w:rPr>
          <w:rFonts w:ascii="Times New Roman" w:eastAsia="宋体" w:hAnsi="Times New Roman" w:hint="eastAsia"/>
        </w:rPr>
        <w:t>HIAI_StatusT biopsy_postprocess::ConvertImage(hiai::ImageData&lt;u_int8_t&gt;&amp; org_img) {</w:t>
      </w:r>
    </w:p>
    <w:p w14:paraId="1C5404E4" w14:textId="77777777" w:rsidR="000F63C8" w:rsidRDefault="00FA50DD">
      <w:pPr>
        <w:rPr>
          <w:rFonts w:ascii="Times New Roman" w:eastAsia="宋体" w:hAnsi="Times New Roman"/>
        </w:rPr>
      </w:pPr>
      <w:r>
        <w:rPr>
          <w:rFonts w:ascii="Times New Roman" w:eastAsia="宋体" w:hAnsi="Times New Roman" w:hint="eastAsia"/>
        </w:rPr>
        <w:t xml:space="preserve">  hiai::IMAGEFORMAT format = org_img.format;</w:t>
      </w:r>
    </w:p>
    <w:p w14:paraId="5E4C4CE8" w14:textId="77777777" w:rsidR="000F63C8" w:rsidRDefault="00FA50DD">
      <w:pPr>
        <w:rPr>
          <w:rFonts w:ascii="Times New Roman" w:eastAsia="宋体" w:hAnsi="Times New Roman"/>
        </w:rPr>
      </w:pPr>
      <w:r>
        <w:rPr>
          <w:rFonts w:ascii="Times New Roman" w:eastAsia="宋体" w:hAnsi="Times New Roman" w:hint="eastAsia"/>
        </w:rPr>
        <w:t xml:space="preserve">  if (!IsSupportFormat(format)){</w:t>
      </w:r>
    </w:p>
    <w:p w14:paraId="302F5552"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22E8F9FE" w14:textId="77777777" w:rsidR="000F63C8" w:rsidRDefault="00FA50DD">
      <w:pPr>
        <w:rPr>
          <w:rFonts w:ascii="Times New Roman" w:eastAsia="宋体" w:hAnsi="Times New Roman"/>
        </w:rPr>
      </w:pPr>
      <w:r>
        <w:rPr>
          <w:rFonts w:ascii="Times New Roman" w:eastAsia="宋体" w:hAnsi="Times New Roman" w:hint="eastAsia"/>
        </w:rPr>
        <w:t xml:space="preserve">                    "Format %d is not supported!", format);</w:t>
      </w:r>
    </w:p>
    <w:p w14:paraId="5ECB3886" w14:textId="77777777" w:rsidR="000F63C8" w:rsidRDefault="00FA50DD">
      <w:pPr>
        <w:rPr>
          <w:rFonts w:ascii="Times New Roman" w:eastAsia="宋体" w:hAnsi="Times New Roman"/>
        </w:rPr>
      </w:pPr>
      <w:r>
        <w:rPr>
          <w:rFonts w:ascii="Times New Roman" w:eastAsia="宋体" w:hAnsi="Times New Roman" w:hint="eastAsia"/>
        </w:rPr>
        <w:t xml:space="preserve">    return HIAI_ERROR;</w:t>
      </w:r>
    </w:p>
    <w:p w14:paraId="35444FD0"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8B69DF4" w14:textId="77777777" w:rsidR="000F63C8" w:rsidRDefault="000F63C8">
      <w:pPr>
        <w:rPr>
          <w:rFonts w:ascii="Times New Roman" w:eastAsia="宋体" w:hAnsi="Times New Roman"/>
        </w:rPr>
      </w:pPr>
    </w:p>
    <w:p w14:paraId="30D666BE" w14:textId="77777777" w:rsidR="000F63C8" w:rsidRDefault="00FA50DD">
      <w:pPr>
        <w:rPr>
          <w:rFonts w:ascii="Times New Roman" w:eastAsia="宋体" w:hAnsi="Times New Roman"/>
        </w:rPr>
      </w:pPr>
      <w:r>
        <w:rPr>
          <w:rFonts w:ascii="Times New Roman" w:eastAsia="宋体" w:hAnsi="Times New Roman" w:hint="eastAsia"/>
        </w:rPr>
        <w:t xml:space="preserve">  uint32_t width = org_img.width;</w:t>
      </w:r>
    </w:p>
    <w:p w14:paraId="2C305D58" w14:textId="77777777" w:rsidR="000F63C8" w:rsidRDefault="00FA50DD">
      <w:pPr>
        <w:rPr>
          <w:rFonts w:ascii="Times New Roman" w:eastAsia="宋体" w:hAnsi="Times New Roman"/>
        </w:rPr>
      </w:pPr>
      <w:r>
        <w:rPr>
          <w:rFonts w:ascii="Times New Roman" w:eastAsia="宋体" w:hAnsi="Times New Roman" w:hint="eastAsia"/>
        </w:rPr>
        <w:t xml:space="preserve">  uint32_t height = org_img.height;</w:t>
      </w:r>
    </w:p>
    <w:p w14:paraId="5679B609" w14:textId="77777777" w:rsidR="000F63C8" w:rsidRDefault="00FA50DD">
      <w:pPr>
        <w:rPr>
          <w:rFonts w:ascii="Times New Roman" w:eastAsia="宋体" w:hAnsi="Times New Roman"/>
        </w:rPr>
      </w:pPr>
      <w:r>
        <w:rPr>
          <w:rFonts w:ascii="Times New Roman" w:eastAsia="宋体" w:hAnsi="Times New Roman" w:hint="eastAsia"/>
        </w:rPr>
        <w:t xml:space="preserve">  uint32_t img_size = org_img.size;</w:t>
      </w:r>
    </w:p>
    <w:p w14:paraId="16495289" w14:textId="77777777" w:rsidR="000F63C8" w:rsidRDefault="000F63C8">
      <w:pPr>
        <w:rPr>
          <w:rFonts w:ascii="Times New Roman" w:eastAsia="宋体" w:hAnsi="Times New Roman"/>
        </w:rPr>
      </w:pPr>
    </w:p>
    <w:p w14:paraId="15F00E64" w14:textId="77777777" w:rsidR="000F63C8" w:rsidRDefault="00FA50DD">
      <w:pPr>
        <w:rPr>
          <w:rFonts w:ascii="Times New Roman" w:eastAsia="宋体" w:hAnsi="Times New Roman"/>
        </w:rPr>
      </w:pPr>
      <w:r>
        <w:rPr>
          <w:rFonts w:ascii="Times New Roman" w:eastAsia="宋体" w:hAnsi="Times New Roman" w:hint="eastAsia"/>
        </w:rPr>
        <w:t xml:space="preserve">  // parameter</w:t>
      </w:r>
    </w:p>
    <w:p w14:paraId="3564C3C8" w14:textId="77777777" w:rsidR="000F63C8" w:rsidRDefault="00FA50DD">
      <w:pPr>
        <w:rPr>
          <w:rFonts w:ascii="Times New Roman" w:eastAsia="宋体" w:hAnsi="Times New Roman"/>
        </w:rPr>
      </w:pPr>
      <w:r>
        <w:rPr>
          <w:rFonts w:ascii="Times New Roman" w:eastAsia="宋体" w:hAnsi="Times New Roman" w:hint="eastAsia"/>
        </w:rPr>
        <w:t xml:space="preserve">  ascend::utils::DvppToJpgPara dvpp_to_jpeg_para;</w:t>
      </w:r>
    </w:p>
    <w:p w14:paraId="75B7A4FF" w14:textId="77777777" w:rsidR="000F63C8" w:rsidRDefault="00FA50DD">
      <w:pPr>
        <w:rPr>
          <w:rFonts w:ascii="Times New Roman" w:eastAsia="宋体" w:hAnsi="Times New Roman"/>
        </w:rPr>
      </w:pPr>
      <w:r>
        <w:rPr>
          <w:rFonts w:ascii="Times New Roman" w:eastAsia="宋体" w:hAnsi="Times New Roman" w:hint="eastAsia"/>
        </w:rPr>
        <w:t xml:space="preserve">  dvpp_to_jpeg_para.format = JPGENC_FORMAT_NV12;</w:t>
      </w:r>
    </w:p>
    <w:p w14:paraId="2141C692" w14:textId="77777777" w:rsidR="000F63C8" w:rsidRDefault="00FA50DD">
      <w:pPr>
        <w:rPr>
          <w:rFonts w:ascii="Times New Roman" w:eastAsia="宋体" w:hAnsi="Times New Roman"/>
        </w:rPr>
      </w:pPr>
      <w:r>
        <w:rPr>
          <w:rFonts w:ascii="Times New Roman" w:eastAsia="宋体" w:hAnsi="Times New Roman" w:hint="eastAsia"/>
        </w:rPr>
        <w:t xml:space="preserve">  dvpp_to_jpeg_para.level = 100;//</w:t>
      </w:r>
      <w:r>
        <w:rPr>
          <w:rFonts w:ascii="Times New Roman" w:eastAsia="宋体" w:hAnsi="Times New Roman" w:hint="eastAsia"/>
        </w:rPr>
        <w:t>控制质量</w:t>
      </w:r>
    </w:p>
    <w:p w14:paraId="736B934C" w14:textId="77777777" w:rsidR="000F63C8" w:rsidRDefault="00FA50DD">
      <w:pPr>
        <w:rPr>
          <w:rFonts w:ascii="Times New Roman" w:eastAsia="宋体" w:hAnsi="Times New Roman"/>
        </w:rPr>
      </w:pPr>
      <w:r>
        <w:rPr>
          <w:rFonts w:ascii="Times New Roman" w:eastAsia="宋体" w:hAnsi="Times New Roman" w:hint="eastAsia"/>
        </w:rPr>
        <w:t xml:space="preserve">  dvpp_to_jpeg_para.resolution.height = height;</w:t>
      </w:r>
    </w:p>
    <w:p w14:paraId="00FEB6A9" w14:textId="77777777" w:rsidR="000F63C8" w:rsidRDefault="00FA50DD">
      <w:pPr>
        <w:rPr>
          <w:rFonts w:ascii="Times New Roman" w:eastAsia="宋体" w:hAnsi="Times New Roman"/>
        </w:rPr>
      </w:pPr>
      <w:r>
        <w:rPr>
          <w:rFonts w:ascii="Times New Roman" w:eastAsia="宋体" w:hAnsi="Times New Roman" w:hint="eastAsia"/>
        </w:rPr>
        <w:t xml:space="preserve">  dvpp_to_jpeg_para.resolution.width = width;</w:t>
      </w:r>
    </w:p>
    <w:p w14:paraId="46B2222C"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ascend::utils::DvppProcess dvpp_to_jpeg(dvpp_to_jpeg_para);</w:t>
      </w:r>
    </w:p>
    <w:p w14:paraId="3AD5D557"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8664A5D" w14:textId="77777777" w:rsidR="000F63C8" w:rsidRDefault="000F63C8">
      <w:pPr>
        <w:rPr>
          <w:rFonts w:ascii="Times New Roman" w:eastAsia="宋体" w:hAnsi="Times New Roman"/>
        </w:rPr>
      </w:pPr>
    </w:p>
    <w:p w14:paraId="473FB0DE" w14:textId="77777777" w:rsidR="000F63C8" w:rsidRDefault="00FA50DD">
      <w:pPr>
        <w:rPr>
          <w:rFonts w:ascii="Times New Roman" w:eastAsia="宋体" w:hAnsi="Times New Roman"/>
        </w:rPr>
      </w:pPr>
      <w:r>
        <w:rPr>
          <w:rFonts w:ascii="Times New Roman" w:eastAsia="宋体" w:hAnsi="Times New Roman" w:hint="eastAsia"/>
        </w:rPr>
        <w:t xml:space="preserve">  // call DVPP</w:t>
      </w:r>
    </w:p>
    <w:p w14:paraId="717121BE" w14:textId="77777777" w:rsidR="000F63C8" w:rsidRDefault="00FA50DD">
      <w:pPr>
        <w:rPr>
          <w:rFonts w:ascii="Times New Roman" w:eastAsia="宋体" w:hAnsi="Times New Roman"/>
        </w:rPr>
      </w:pPr>
      <w:r>
        <w:rPr>
          <w:rFonts w:ascii="Times New Roman" w:eastAsia="宋体" w:hAnsi="Times New Roman" w:hint="eastAsia"/>
        </w:rPr>
        <w:t xml:space="preserve">  ascend::utils::DvppOutput dvpp_output;</w:t>
      </w:r>
    </w:p>
    <w:p w14:paraId="1C2861D9" w14:textId="77777777" w:rsidR="000F63C8" w:rsidRDefault="00FA50DD">
      <w:pPr>
        <w:rPr>
          <w:rFonts w:ascii="Times New Roman" w:eastAsia="宋体" w:hAnsi="Times New Roman"/>
        </w:rPr>
      </w:pPr>
      <w:r>
        <w:rPr>
          <w:rFonts w:ascii="Times New Roman" w:eastAsia="宋体" w:hAnsi="Times New Roman" w:hint="eastAsia"/>
        </w:rPr>
        <w:t xml:space="preserve">  int32_t ret = dvpp_to_jpeg.DvppOperationProc(reinterpret_cast&lt;char*&gt;(org_img.data.get()),</w:t>
      </w:r>
    </w:p>
    <w:p w14:paraId="543E83FE" w14:textId="77777777" w:rsidR="000F63C8" w:rsidRDefault="00FA50DD">
      <w:pPr>
        <w:rPr>
          <w:rFonts w:ascii="Times New Roman" w:eastAsia="宋体" w:hAnsi="Times New Roman"/>
        </w:rPr>
      </w:pPr>
      <w:r>
        <w:rPr>
          <w:rFonts w:ascii="Times New Roman" w:eastAsia="宋体" w:hAnsi="Times New Roman" w:hint="eastAsia"/>
        </w:rPr>
        <w:t xml:space="preserve">                                                img_size, &amp;dvpp_output);</w:t>
      </w:r>
    </w:p>
    <w:p w14:paraId="7D5A9005" w14:textId="77777777" w:rsidR="000F63C8" w:rsidRDefault="000F63C8">
      <w:pPr>
        <w:rPr>
          <w:rFonts w:ascii="Times New Roman" w:eastAsia="宋体" w:hAnsi="Times New Roman"/>
        </w:rPr>
      </w:pPr>
    </w:p>
    <w:p w14:paraId="16540D79" w14:textId="77777777" w:rsidR="000F63C8" w:rsidRDefault="00FA50DD">
      <w:pPr>
        <w:rPr>
          <w:rFonts w:ascii="Times New Roman" w:eastAsia="宋体" w:hAnsi="Times New Roman"/>
        </w:rPr>
      </w:pPr>
      <w:r>
        <w:rPr>
          <w:rFonts w:ascii="Times New Roman" w:eastAsia="宋体" w:hAnsi="Times New Roman" w:hint="eastAsia"/>
        </w:rPr>
        <w:t xml:space="preserve">  // failed, no need to send to presenter</w:t>
      </w:r>
    </w:p>
    <w:p w14:paraId="3195A5F6" w14:textId="77777777" w:rsidR="000F63C8" w:rsidRDefault="00FA50DD">
      <w:pPr>
        <w:rPr>
          <w:rFonts w:ascii="Times New Roman" w:eastAsia="宋体" w:hAnsi="Times New Roman"/>
        </w:rPr>
      </w:pPr>
      <w:r>
        <w:rPr>
          <w:rFonts w:ascii="Times New Roman" w:eastAsia="宋体" w:hAnsi="Times New Roman" w:hint="eastAsia"/>
        </w:rPr>
        <w:t xml:space="preserve">  if (ret != 0) {</w:t>
      </w:r>
    </w:p>
    <w:p w14:paraId="550CA163"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609836B1" w14:textId="77777777" w:rsidR="000F63C8" w:rsidRDefault="00FA50DD">
      <w:pPr>
        <w:rPr>
          <w:rFonts w:ascii="Times New Roman" w:eastAsia="宋体" w:hAnsi="Times New Roman"/>
        </w:rPr>
      </w:pPr>
      <w:r>
        <w:rPr>
          <w:rFonts w:ascii="Times New Roman" w:eastAsia="宋体" w:hAnsi="Times New Roman" w:hint="eastAsia"/>
        </w:rPr>
        <w:t xml:space="preserve">                    "Failed to convert YUV420SP to JPEG, skip it.");</w:t>
      </w:r>
    </w:p>
    <w:p w14:paraId="4A771B70" w14:textId="77777777" w:rsidR="000F63C8" w:rsidRDefault="00FA50DD">
      <w:pPr>
        <w:rPr>
          <w:rFonts w:ascii="Times New Roman" w:eastAsia="宋体" w:hAnsi="Times New Roman"/>
        </w:rPr>
      </w:pPr>
      <w:r>
        <w:rPr>
          <w:rFonts w:ascii="Times New Roman" w:eastAsia="宋体" w:hAnsi="Times New Roman" w:hint="eastAsia"/>
        </w:rPr>
        <w:t xml:space="preserve">    return HIAI_ERROR;</w:t>
      </w:r>
    </w:p>
    <w:p w14:paraId="56646A2F"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654A6663" w14:textId="77777777" w:rsidR="000F63C8" w:rsidRDefault="000F63C8">
      <w:pPr>
        <w:rPr>
          <w:rFonts w:ascii="Times New Roman" w:eastAsia="宋体" w:hAnsi="Times New Roman"/>
        </w:rPr>
      </w:pPr>
    </w:p>
    <w:p w14:paraId="7246D195" w14:textId="77777777" w:rsidR="000F63C8" w:rsidRDefault="00FA50DD">
      <w:pPr>
        <w:rPr>
          <w:rFonts w:ascii="Times New Roman" w:eastAsia="宋体" w:hAnsi="Times New Roman"/>
        </w:rPr>
      </w:pPr>
      <w:r>
        <w:rPr>
          <w:rFonts w:ascii="Times New Roman" w:eastAsia="宋体" w:hAnsi="Times New Roman" w:hint="eastAsia"/>
        </w:rPr>
        <w:t xml:space="preserve">  // reset the data in img_vec</w:t>
      </w:r>
    </w:p>
    <w:p w14:paraId="21E3375E" w14:textId="77777777" w:rsidR="000F63C8" w:rsidRDefault="00FA50DD">
      <w:pPr>
        <w:rPr>
          <w:rFonts w:ascii="Times New Roman" w:eastAsia="宋体" w:hAnsi="Times New Roman"/>
        </w:rPr>
      </w:pPr>
      <w:r>
        <w:rPr>
          <w:rFonts w:ascii="Times New Roman" w:eastAsia="宋体" w:hAnsi="Times New Roman" w:hint="eastAsia"/>
        </w:rPr>
        <w:t xml:space="preserve">  org_img.data.reset(dvpp_output.buffer, default_delete&lt;uint8_t[]&gt;());</w:t>
      </w:r>
    </w:p>
    <w:p w14:paraId="24CFDCE7" w14:textId="77777777" w:rsidR="000F63C8" w:rsidRDefault="00FA50DD">
      <w:pPr>
        <w:rPr>
          <w:rFonts w:ascii="Times New Roman" w:eastAsia="宋体" w:hAnsi="Times New Roman"/>
        </w:rPr>
      </w:pPr>
      <w:r>
        <w:rPr>
          <w:rFonts w:ascii="Times New Roman" w:eastAsia="宋体" w:hAnsi="Times New Roman" w:hint="eastAsia"/>
        </w:rPr>
        <w:t xml:space="preserve">  org_img.size = dvpp_output.size;</w:t>
      </w:r>
    </w:p>
    <w:p w14:paraId="555A55E5" w14:textId="77777777" w:rsidR="000F63C8" w:rsidRDefault="000F63C8">
      <w:pPr>
        <w:rPr>
          <w:rFonts w:ascii="Times New Roman" w:eastAsia="宋体" w:hAnsi="Times New Roman"/>
        </w:rPr>
      </w:pPr>
    </w:p>
    <w:p w14:paraId="059E1314" w14:textId="77777777" w:rsidR="000F63C8" w:rsidRDefault="00FA50DD">
      <w:pPr>
        <w:rPr>
          <w:rFonts w:ascii="Times New Roman" w:eastAsia="宋体" w:hAnsi="Times New Roman"/>
        </w:rPr>
      </w:pPr>
      <w:r>
        <w:rPr>
          <w:rFonts w:ascii="Times New Roman" w:eastAsia="宋体" w:hAnsi="Times New Roman" w:hint="eastAsia"/>
        </w:rPr>
        <w:t xml:space="preserve">  return HIAI_OK;</w:t>
      </w:r>
    </w:p>
    <w:p w14:paraId="1C4E946D" w14:textId="77777777" w:rsidR="000F63C8" w:rsidRDefault="00FA50DD">
      <w:pPr>
        <w:rPr>
          <w:rFonts w:ascii="Times New Roman" w:eastAsia="宋体" w:hAnsi="Times New Roman"/>
        </w:rPr>
      </w:pPr>
      <w:r>
        <w:rPr>
          <w:rFonts w:ascii="Times New Roman" w:eastAsia="宋体" w:hAnsi="Times New Roman" w:hint="eastAsia"/>
        </w:rPr>
        <w:t>}</w:t>
      </w:r>
    </w:p>
    <w:p w14:paraId="0DA0C8E1" w14:textId="77777777" w:rsidR="000F63C8" w:rsidRDefault="000F63C8">
      <w:pPr>
        <w:rPr>
          <w:rFonts w:ascii="Times New Roman" w:eastAsia="宋体" w:hAnsi="Times New Roman"/>
        </w:rPr>
      </w:pPr>
    </w:p>
    <w:p w14:paraId="6C472AD0" w14:textId="77777777" w:rsidR="000F63C8" w:rsidRDefault="00FA50DD">
      <w:pPr>
        <w:rPr>
          <w:rFonts w:ascii="Times New Roman" w:eastAsia="宋体" w:hAnsi="Times New Roman"/>
        </w:rPr>
      </w:pPr>
      <w:r>
        <w:rPr>
          <w:rFonts w:ascii="Times New Roman" w:eastAsia="宋体" w:hAnsi="Times New Roman" w:hint="eastAsia"/>
        </w:rPr>
        <w:t>HIAI_StatusT biopsy_postprocess::HandleResults(</w:t>
      </w:r>
    </w:p>
    <w:p w14:paraId="01426DEB" w14:textId="77777777" w:rsidR="000F63C8" w:rsidRDefault="00FA50DD">
      <w:pPr>
        <w:rPr>
          <w:rFonts w:ascii="Times New Roman" w:eastAsia="宋体" w:hAnsi="Times New Roman"/>
        </w:rPr>
      </w:pPr>
      <w:r>
        <w:rPr>
          <w:rFonts w:ascii="Times New Roman" w:eastAsia="宋体" w:hAnsi="Times New Roman" w:hint="eastAsia"/>
        </w:rPr>
        <w:t xml:space="preserve">    const std::shared_ptr&lt;FaceRecognitionInfo&gt; &amp;inference_res) {</w:t>
      </w:r>
    </w:p>
    <w:p w14:paraId="6C7F89B0" w14:textId="77777777" w:rsidR="000F63C8" w:rsidRDefault="00FA50DD">
      <w:pPr>
        <w:rPr>
          <w:rFonts w:ascii="Times New Roman" w:eastAsia="宋体" w:hAnsi="Times New Roman"/>
        </w:rPr>
      </w:pPr>
      <w:r>
        <w:rPr>
          <w:rFonts w:ascii="Times New Roman" w:eastAsia="宋体" w:hAnsi="Times New Roman" w:hint="eastAsia"/>
        </w:rPr>
        <w:t xml:space="preserve">    HIAI_StatusT status = HIAI_OK;</w:t>
      </w:r>
    </w:p>
    <w:p w14:paraId="73D2236A" w14:textId="77777777" w:rsidR="000F63C8" w:rsidRDefault="00FA50DD">
      <w:pPr>
        <w:rPr>
          <w:rFonts w:ascii="Times New Roman" w:eastAsia="宋体" w:hAnsi="Times New Roman"/>
        </w:rPr>
      </w:pPr>
      <w:r>
        <w:rPr>
          <w:rFonts w:ascii="Times New Roman" w:eastAsia="宋体" w:hAnsi="Times New Roman" w:hint="eastAsia"/>
        </w:rPr>
        <w:t xml:space="preserve">    std::vector&lt;FaceImage&gt; face_img_vec = inference_res-&gt;face_imgs;</w:t>
      </w:r>
    </w:p>
    <w:p w14:paraId="5FA59643" w14:textId="77777777" w:rsidR="000F63C8" w:rsidRDefault="00FA50DD">
      <w:pPr>
        <w:rPr>
          <w:rFonts w:ascii="Times New Roman" w:eastAsia="宋体" w:hAnsi="Times New Roman"/>
        </w:rPr>
      </w:pPr>
      <w:r>
        <w:rPr>
          <w:rFonts w:ascii="Times New Roman" w:eastAsia="宋体" w:hAnsi="Times New Roman" w:hint="eastAsia"/>
        </w:rPr>
        <w:t xml:space="preserve">    ConvertImage(inference_res-&gt;org_img);//</w:t>
      </w:r>
      <w:r>
        <w:rPr>
          <w:rFonts w:ascii="Times New Roman" w:eastAsia="宋体" w:hAnsi="Times New Roman" w:hint="eastAsia"/>
        </w:rPr>
        <w:t>转换为</w:t>
      </w:r>
      <w:r>
        <w:rPr>
          <w:rFonts w:ascii="Times New Roman" w:eastAsia="宋体" w:hAnsi="Times New Roman" w:hint="eastAsia"/>
        </w:rPr>
        <w:t>jpeg</w:t>
      </w:r>
      <w:r>
        <w:rPr>
          <w:rFonts w:ascii="Times New Roman" w:eastAsia="宋体" w:hAnsi="Times New Roman" w:hint="eastAsia"/>
        </w:rPr>
        <w:t>格式</w:t>
      </w:r>
    </w:p>
    <w:p w14:paraId="6E8272CF" w14:textId="77777777" w:rsidR="000F63C8" w:rsidRDefault="00FA50DD">
      <w:pPr>
        <w:rPr>
          <w:rFonts w:ascii="Times New Roman" w:eastAsia="宋体" w:hAnsi="Times New Roman"/>
        </w:rPr>
      </w:pPr>
      <w:r>
        <w:rPr>
          <w:rFonts w:ascii="Times New Roman" w:eastAsia="宋体" w:hAnsi="Times New Roman" w:hint="eastAsia"/>
        </w:rPr>
        <w:t xml:space="preserve">    /*uint32_t width = inference_res-&gt;org_img.width;</w:t>
      </w:r>
    </w:p>
    <w:p w14:paraId="1D7B73AD" w14:textId="77777777" w:rsidR="000F63C8" w:rsidRDefault="00FA50DD">
      <w:pPr>
        <w:rPr>
          <w:rFonts w:ascii="Times New Roman" w:eastAsia="宋体" w:hAnsi="Times New Roman"/>
        </w:rPr>
      </w:pPr>
      <w:r>
        <w:rPr>
          <w:rFonts w:ascii="Times New Roman" w:eastAsia="宋体" w:hAnsi="Times New Roman" w:hint="eastAsia"/>
        </w:rPr>
        <w:t xml:space="preserve">    uint32_t height = inference_res-&gt;org_img.height;</w:t>
      </w:r>
    </w:p>
    <w:p w14:paraId="24116CB8" w14:textId="77777777" w:rsidR="000F63C8" w:rsidRDefault="00FA50DD">
      <w:pPr>
        <w:rPr>
          <w:rFonts w:ascii="Times New Roman" w:eastAsia="宋体" w:hAnsi="Times New Roman"/>
        </w:rPr>
      </w:pPr>
      <w:r>
        <w:rPr>
          <w:rFonts w:ascii="Times New Roman" w:eastAsia="宋体" w:hAnsi="Times New Roman" w:hint="eastAsia"/>
        </w:rPr>
        <w:t xml:space="preserve">    uint32_t img_size = inference_res-&gt;org_img.size;</w:t>
      </w:r>
    </w:p>
    <w:p w14:paraId="4B84A383" w14:textId="77777777" w:rsidR="000F63C8" w:rsidRDefault="000F63C8">
      <w:pPr>
        <w:rPr>
          <w:rFonts w:ascii="Times New Roman" w:eastAsia="宋体" w:hAnsi="Times New Roman"/>
        </w:rPr>
      </w:pPr>
    </w:p>
    <w:p w14:paraId="3A81BC2C" w14:textId="77777777" w:rsidR="000F63C8" w:rsidRDefault="00FA50DD">
      <w:pPr>
        <w:rPr>
          <w:rFonts w:ascii="Times New Roman" w:eastAsia="宋体" w:hAnsi="Times New Roman"/>
        </w:rPr>
      </w:pPr>
      <w:r>
        <w:rPr>
          <w:rFonts w:ascii="Times New Roman" w:eastAsia="宋体" w:hAnsi="Times New Roman" w:hint="eastAsia"/>
        </w:rPr>
        <w:t xml:space="preserve">    std::vector&lt;DetectionResult&gt; detection_results;//</w:t>
      </w:r>
      <w:r>
        <w:rPr>
          <w:rFonts w:ascii="Times New Roman" w:eastAsia="宋体" w:hAnsi="Times New Roman" w:hint="eastAsia"/>
        </w:rPr>
        <w:t>发送的结果</w:t>
      </w:r>
    </w:p>
    <w:p w14:paraId="1E1CA6D3" w14:textId="77777777" w:rsidR="000F63C8" w:rsidRDefault="00FA50DD">
      <w:pPr>
        <w:rPr>
          <w:rFonts w:ascii="Times New Roman" w:eastAsia="宋体" w:hAnsi="Times New Roman"/>
        </w:rPr>
      </w:pPr>
      <w:r>
        <w:rPr>
          <w:rFonts w:ascii="Times New Roman" w:eastAsia="宋体" w:hAnsi="Times New Roman" w:hint="eastAsia"/>
        </w:rPr>
        <w:t xml:space="preserve">    DetectionResult oneResult;//</w:t>
      </w:r>
      <w:r>
        <w:rPr>
          <w:rFonts w:ascii="Times New Roman" w:eastAsia="宋体" w:hAnsi="Times New Roman" w:hint="eastAsia"/>
        </w:rPr>
        <w:t>存储一张面孔的左上、右下坐标</w:t>
      </w:r>
    </w:p>
    <w:p w14:paraId="4C38A107" w14:textId="77777777" w:rsidR="000F63C8" w:rsidRDefault="00FA50DD">
      <w:pPr>
        <w:rPr>
          <w:rFonts w:ascii="Times New Roman" w:eastAsia="宋体" w:hAnsi="Times New Roman"/>
        </w:rPr>
      </w:pPr>
      <w:r>
        <w:rPr>
          <w:rFonts w:ascii="Times New Roman" w:eastAsia="宋体" w:hAnsi="Times New Roman" w:hint="eastAsia"/>
        </w:rPr>
        <w:t xml:space="preserve">    for(int myind = 0; myind &lt; inference_res-&gt;face_imgs.size(); myind++)</w:t>
      </w:r>
    </w:p>
    <w:p w14:paraId="3386621C"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56E9A79" w14:textId="77777777" w:rsidR="000F63C8" w:rsidRDefault="00FA50DD">
      <w:pPr>
        <w:rPr>
          <w:rFonts w:ascii="Times New Roman" w:eastAsia="宋体" w:hAnsi="Times New Roman"/>
        </w:rPr>
      </w:pPr>
      <w:r>
        <w:rPr>
          <w:rFonts w:ascii="Times New Roman" w:eastAsia="宋体" w:hAnsi="Times New Roman" w:hint="eastAsia"/>
        </w:rPr>
        <w:t xml:space="preserve">      Point point_lt, point_rb;</w:t>
      </w:r>
    </w:p>
    <w:p w14:paraId="3F28E6AE"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1F266912" w14:textId="77777777" w:rsidR="000F63C8" w:rsidRDefault="00FA50DD">
      <w:pPr>
        <w:rPr>
          <w:rFonts w:ascii="Times New Roman" w:eastAsia="宋体" w:hAnsi="Times New Roman"/>
        </w:rPr>
      </w:pPr>
      <w:r>
        <w:rPr>
          <w:rFonts w:ascii="Times New Roman" w:eastAsia="宋体" w:hAnsi="Times New Roman" w:hint="eastAsia"/>
        </w:rPr>
        <w:t xml:space="preserve">      point_lt.x = inference_res-&gt;face_imgs[myind].rectangle.lt.x;</w:t>
      </w:r>
    </w:p>
    <w:p w14:paraId="1F99926F" w14:textId="77777777" w:rsidR="000F63C8" w:rsidRDefault="00FA50DD">
      <w:pPr>
        <w:rPr>
          <w:rFonts w:ascii="Times New Roman" w:eastAsia="宋体" w:hAnsi="Times New Roman"/>
        </w:rPr>
      </w:pPr>
      <w:r>
        <w:rPr>
          <w:rFonts w:ascii="Times New Roman" w:eastAsia="宋体" w:hAnsi="Times New Roman" w:hint="eastAsia"/>
        </w:rPr>
        <w:t xml:space="preserve">      point_lt.y= inference_res-&gt;face_imgs[myind].rectangle.lt.y;</w:t>
      </w:r>
    </w:p>
    <w:p w14:paraId="61937D52" w14:textId="77777777" w:rsidR="000F63C8" w:rsidRDefault="00FA50DD">
      <w:pPr>
        <w:rPr>
          <w:rFonts w:ascii="Times New Roman" w:eastAsia="宋体" w:hAnsi="Times New Roman"/>
        </w:rPr>
      </w:pPr>
      <w:r>
        <w:rPr>
          <w:rFonts w:ascii="Times New Roman" w:eastAsia="宋体" w:hAnsi="Times New Roman" w:hint="eastAsia"/>
        </w:rPr>
        <w:t xml:space="preserve">      point_rb.x= inference_res-&gt;face_imgs[myind].rectangle.rb.x;</w:t>
      </w:r>
    </w:p>
    <w:p w14:paraId="723B9A30" w14:textId="77777777" w:rsidR="000F63C8" w:rsidRDefault="00FA50DD">
      <w:pPr>
        <w:rPr>
          <w:rFonts w:ascii="Times New Roman" w:eastAsia="宋体" w:hAnsi="Times New Roman"/>
        </w:rPr>
      </w:pPr>
      <w:r>
        <w:rPr>
          <w:rFonts w:ascii="Times New Roman" w:eastAsia="宋体" w:hAnsi="Times New Roman" w:hint="eastAsia"/>
        </w:rPr>
        <w:t xml:space="preserve">      point_rb.y= inference_res-&gt;face_imgs[myind].rectangle.rb.y;</w:t>
      </w:r>
    </w:p>
    <w:p w14:paraId="739716C0" w14:textId="77777777" w:rsidR="000F63C8" w:rsidRDefault="00FA50DD">
      <w:pPr>
        <w:rPr>
          <w:rFonts w:ascii="Times New Roman" w:eastAsia="宋体" w:hAnsi="Times New Roman"/>
        </w:rPr>
      </w:pPr>
      <w:r>
        <w:rPr>
          <w:rFonts w:ascii="Times New Roman" w:eastAsia="宋体" w:hAnsi="Times New Roman" w:hint="eastAsia"/>
        </w:rPr>
        <w:t xml:space="preserve">      oneResult.lt = point_lt;</w:t>
      </w:r>
    </w:p>
    <w:p w14:paraId="0650B293" w14:textId="77777777" w:rsidR="000F63C8" w:rsidRDefault="00FA50DD">
      <w:pPr>
        <w:rPr>
          <w:rFonts w:ascii="Times New Roman" w:eastAsia="宋体" w:hAnsi="Times New Roman"/>
        </w:rPr>
      </w:pPr>
      <w:r>
        <w:rPr>
          <w:rFonts w:ascii="Times New Roman" w:eastAsia="宋体" w:hAnsi="Times New Roman" w:hint="eastAsia"/>
        </w:rPr>
        <w:t xml:space="preserve">      oneResult.rb = point_rb;</w:t>
      </w:r>
    </w:p>
    <w:p w14:paraId="60DF5764" w14:textId="77777777" w:rsidR="000F63C8" w:rsidRDefault="00FA50DD">
      <w:pPr>
        <w:rPr>
          <w:rFonts w:ascii="Times New Roman" w:eastAsia="宋体" w:hAnsi="Times New Roman"/>
        </w:rPr>
      </w:pPr>
      <w:r>
        <w:rPr>
          <w:rFonts w:ascii="Times New Roman" w:eastAsia="宋体" w:hAnsi="Times New Roman" w:hint="eastAsia"/>
        </w:rPr>
        <w:t xml:space="preserve">      oneResult.result_text.append("pitch:");</w:t>
      </w:r>
    </w:p>
    <w:p w14:paraId="732874B0" w14:textId="77777777" w:rsidR="000F63C8" w:rsidRDefault="00FA50DD">
      <w:pPr>
        <w:rPr>
          <w:rFonts w:ascii="Times New Roman" w:eastAsia="宋体" w:hAnsi="Times New Roman"/>
        </w:rPr>
      </w:pPr>
      <w:r>
        <w:rPr>
          <w:rFonts w:ascii="Times New Roman" w:eastAsia="宋体" w:hAnsi="Times New Roman" w:hint="eastAsia"/>
        </w:rPr>
        <w:lastRenderedPageBreak/>
        <w:t xml:space="preserve">      oneResult.result_text.append(to_string(inference_res-&gt;face_imgs[myind].infe_res.head_pose[0]));</w:t>
      </w:r>
    </w:p>
    <w:p w14:paraId="72116A36" w14:textId="77777777" w:rsidR="000F63C8" w:rsidRDefault="00FA50DD">
      <w:pPr>
        <w:rPr>
          <w:rFonts w:ascii="Times New Roman" w:eastAsia="宋体" w:hAnsi="Times New Roman"/>
        </w:rPr>
      </w:pPr>
      <w:r>
        <w:rPr>
          <w:rFonts w:ascii="Times New Roman" w:eastAsia="宋体" w:hAnsi="Times New Roman" w:hint="eastAsia"/>
        </w:rPr>
        <w:t xml:space="preserve">      oneResult.result_text.append(",yaw:");</w:t>
      </w:r>
    </w:p>
    <w:p w14:paraId="21249793" w14:textId="77777777" w:rsidR="000F63C8" w:rsidRDefault="00FA50DD">
      <w:pPr>
        <w:rPr>
          <w:rFonts w:ascii="Times New Roman" w:eastAsia="宋体" w:hAnsi="Times New Roman"/>
        </w:rPr>
      </w:pPr>
      <w:r>
        <w:rPr>
          <w:rFonts w:ascii="Times New Roman" w:eastAsia="宋体" w:hAnsi="Times New Roman" w:hint="eastAsia"/>
        </w:rPr>
        <w:t xml:space="preserve">      oneResult.result_text.append(to_string(inference_res-&gt;face_imgs[myind].infe_res.head_pose[1]));</w:t>
      </w:r>
    </w:p>
    <w:p w14:paraId="13D7A2EB" w14:textId="77777777" w:rsidR="000F63C8" w:rsidRDefault="00FA50DD">
      <w:pPr>
        <w:rPr>
          <w:rFonts w:ascii="Times New Roman" w:eastAsia="宋体" w:hAnsi="Times New Roman"/>
        </w:rPr>
      </w:pPr>
      <w:r>
        <w:rPr>
          <w:rFonts w:ascii="Times New Roman" w:eastAsia="宋体" w:hAnsi="Times New Roman" w:hint="eastAsia"/>
        </w:rPr>
        <w:t xml:space="preserve">      oneResult.result_text.append(",roll:");</w:t>
      </w:r>
    </w:p>
    <w:p w14:paraId="5291D3E8" w14:textId="77777777" w:rsidR="000F63C8" w:rsidRDefault="00FA50DD">
      <w:pPr>
        <w:rPr>
          <w:rFonts w:ascii="Times New Roman" w:eastAsia="宋体" w:hAnsi="Times New Roman"/>
        </w:rPr>
      </w:pPr>
      <w:r>
        <w:rPr>
          <w:rFonts w:ascii="Times New Roman" w:eastAsia="宋体" w:hAnsi="Times New Roman" w:hint="eastAsia"/>
        </w:rPr>
        <w:t xml:space="preserve">      oneResult.result_text.append(to_string(inference_res-&gt;face_imgs[myind].infe_res.head_pose[2]));</w:t>
      </w:r>
    </w:p>
    <w:p w14:paraId="3F7B5082" w14:textId="77777777" w:rsidR="000F63C8" w:rsidRDefault="000F63C8">
      <w:pPr>
        <w:rPr>
          <w:rFonts w:ascii="Times New Roman" w:eastAsia="宋体" w:hAnsi="Times New Roman"/>
        </w:rPr>
      </w:pPr>
    </w:p>
    <w:p w14:paraId="78CC7446" w14:textId="77777777" w:rsidR="000F63C8" w:rsidRDefault="00FA50DD">
      <w:pPr>
        <w:rPr>
          <w:rFonts w:ascii="Times New Roman" w:eastAsia="宋体" w:hAnsi="Times New Roman"/>
        </w:rPr>
      </w:pPr>
      <w:r>
        <w:rPr>
          <w:rFonts w:ascii="Times New Roman" w:eastAsia="宋体" w:hAnsi="Times New Roman" w:hint="eastAsia"/>
        </w:rPr>
        <w:t xml:space="preserve">      detection_results.emplace_back(oneResult);</w:t>
      </w:r>
    </w:p>
    <w:p w14:paraId="56959498"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3726C1A" w14:textId="77777777" w:rsidR="000F63C8" w:rsidRDefault="00FA50DD">
      <w:pPr>
        <w:rPr>
          <w:rFonts w:ascii="Times New Roman" w:eastAsia="宋体" w:hAnsi="Times New Roman"/>
        </w:rPr>
      </w:pPr>
      <w:r>
        <w:rPr>
          <w:rFonts w:ascii="Times New Roman" w:eastAsia="宋体" w:hAnsi="Times New Roman" w:hint="eastAsia"/>
        </w:rPr>
        <w:tab/>
      </w:r>
    </w:p>
    <w:p w14:paraId="17A9F5F8" w14:textId="77777777" w:rsidR="000F63C8" w:rsidRDefault="00FA50DD">
      <w:pPr>
        <w:rPr>
          <w:rFonts w:ascii="Times New Roman" w:eastAsia="宋体" w:hAnsi="Times New Roman"/>
        </w:rPr>
      </w:pPr>
      <w:r>
        <w:rPr>
          <w:rFonts w:ascii="Times New Roman" w:eastAsia="宋体" w:hAnsi="Times New Roman" w:hint="eastAsia"/>
        </w:rPr>
        <w:tab/>
      </w:r>
    </w:p>
    <w:p w14:paraId="6E4DDA5F" w14:textId="77777777" w:rsidR="000F63C8" w:rsidRDefault="00FA50DD">
      <w:pPr>
        <w:rPr>
          <w:rFonts w:ascii="Times New Roman" w:eastAsia="宋体" w:hAnsi="Times New Roman"/>
        </w:rPr>
      </w:pPr>
      <w:r>
        <w:rPr>
          <w:rFonts w:ascii="Times New Roman" w:eastAsia="宋体" w:hAnsi="Times New Roman" w:hint="eastAsia"/>
        </w:rPr>
        <w:t xml:space="preserve">    int32_t ret;</w:t>
      </w:r>
    </w:p>
    <w:p w14:paraId="3BBF5FF4" w14:textId="77777777" w:rsidR="000F63C8" w:rsidRDefault="00FA50DD">
      <w:pPr>
        <w:rPr>
          <w:rFonts w:ascii="Times New Roman" w:eastAsia="宋体" w:hAnsi="Times New Roman"/>
        </w:rPr>
      </w:pPr>
      <w:r>
        <w:rPr>
          <w:rFonts w:ascii="Times New Roman" w:eastAsia="宋体" w:hAnsi="Times New Roman" w:hint="eastAsia"/>
        </w:rPr>
        <w:t xml:space="preserve">    ret = SendImage(height, width, img_size, inference_res-&gt;org_img.data.get(), detection_results);</w:t>
      </w:r>
      <w:r>
        <w:rPr>
          <w:rFonts w:ascii="Times New Roman" w:eastAsia="宋体" w:hAnsi="Times New Roman" w:hint="eastAsia"/>
        </w:rPr>
        <w:tab/>
      </w:r>
    </w:p>
    <w:p w14:paraId="37D0EDC8" w14:textId="77777777" w:rsidR="000F63C8" w:rsidRDefault="00FA50DD">
      <w:pPr>
        <w:rPr>
          <w:rFonts w:ascii="Times New Roman" w:eastAsia="宋体" w:hAnsi="Times New Roman"/>
        </w:rPr>
      </w:pPr>
      <w:r>
        <w:rPr>
          <w:rFonts w:ascii="Times New Roman" w:eastAsia="宋体" w:hAnsi="Times New Roman" w:hint="eastAsia"/>
        </w:rPr>
        <w:tab/>
        <w:t>*/</w:t>
      </w:r>
    </w:p>
    <w:p w14:paraId="653ED8D6" w14:textId="77777777" w:rsidR="000F63C8" w:rsidRDefault="00FA50DD">
      <w:pPr>
        <w:rPr>
          <w:rFonts w:ascii="Times New Roman" w:eastAsia="宋体" w:hAnsi="Times New Roman"/>
        </w:rPr>
      </w:pPr>
      <w:r>
        <w:rPr>
          <w:rFonts w:ascii="Times New Roman" w:eastAsia="宋体" w:hAnsi="Times New Roman" w:hint="eastAsia"/>
        </w:rPr>
        <w:t xml:space="preserve">    // check send result</w:t>
      </w:r>
    </w:p>
    <w:p w14:paraId="37117903" w14:textId="77777777" w:rsidR="000F63C8" w:rsidRDefault="00FA50DD">
      <w:pPr>
        <w:rPr>
          <w:rFonts w:ascii="Times New Roman" w:eastAsia="宋体" w:hAnsi="Times New Roman"/>
        </w:rPr>
      </w:pPr>
      <w:r>
        <w:rPr>
          <w:rFonts w:ascii="Times New Roman" w:eastAsia="宋体" w:hAnsi="Times New Roman" w:hint="eastAsia"/>
        </w:rPr>
        <w:t xml:space="preserve">    ascend::presenter::proto::PresentImageRequest data;</w:t>
      </w:r>
    </w:p>
    <w:p w14:paraId="345C37D1" w14:textId="77777777" w:rsidR="000F63C8" w:rsidRDefault="00FA50DD">
      <w:pPr>
        <w:rPr>
          <w:rFonts w:ascii="Times New Roman" w:eastAsia="宋体" w:hAnsi="Times New Roman"/>
        </w:rPr>
      </w:pPr>
      <w:r>
        <w:rPr>
          <w:rFonts w:ascii="Times New Roman" w:eastAsia="宋体" w:hAnsi="Times New Roman" w:hint="eastAsia"/>
        </w:rPr>
        <w:t xml:space="preserve">    data.set_format(ascend::presenter::proto::ImageFormat::kImageFormatJpeg); </w:t>
      </w:r>
    </w:p>
    <w:p w14:paraId="50D60A97" w14:textId="77777777" w:rsidR="000F63C8" w:rsidRDefault="00FA50DD">
      <w:pPr>
        <w:rPr>
          <w:rFonts w:ascii="Times New Roman" w:eastAsia="宋体" w:hAnsi="Times New Roman"/>
        </w:rPr>
      </w:pPr>
      <w:r>
        <w:rPr>
          <w:rFonts w:ascii="Times New Roman" w:eastAsia="宋体" w:hAnsi="Times New Roman" w:hint="eastAsia"/>
        </w:rPr>
        <w:t xml:space="preserve">    data.set_width(1280);</w:t>
      </w:r>
    </w:p>
    <w:p w14:paraId="3E612F80" w14:textId="77777777" w:rsidR="000F63C8" w:rsidRDefault="00FA50DD">
      <w:pPr>
        <w:rPr>
          <w:rFonts w:ascii="Times New Roman" w:eastAsia="宋体" w:hAnsi="Times New Roman"/>
        </w:rPr>
      </w:pPr>
      <w:r>
        <w:rPr>
          <w:rFonts w:ascii="Times New Roman" w:eastAsia="宋体" w:hAnsi="Times New Roman" w:hint="eastAsia"/>
        </w:rPr>
        <w:t xml:space="preserve">    data.set_height(720);</w:t>
      </w:r>
    </w:p>
    <w:p w14:paraId="316829E0" w14:textId="77777777" w:rsidR="000F63C8" w:rsidRDefault="00FA50DD">
      <w:pPr>
        <w:rPr>
          <w:rFonts w:ascii="Times New Roman" w:eastAsia="宋体" w:hAnsi="Times New Roman"/>
        </w:rPr>
      </w:pPr>
      <w:r>
        <w:rPr>
          <w:rFonts w:ascii="Times New Roman" w:eastAsia="宋体" w:hAnsi="Times New Roman" w:hint="eastAsia"/>
        </w:rPr>
        <w:t xml:space="preserve">    unique_ptr&lt;google::protobuf::Message&gt; resp;</w:t>
      </w:r>
    </w:p>
    <w:p w14:paraId="041B5131" w14:textId="77777777" w:rsidR="000F63C8" w:rsidRDefault="00FA50DD">
      <w:pPr>
        <w:rPr>
          <w:rFonts w:ascii="Times New Roman" w:eastAsia="宋体" w:hAnsi="Times New Roman"/>
        </w:rPr>
      </w:pPr>
      <w:r>
        <w:rPr>
          <w:rFonts w:ascii="Times New Roman" w:eastAsia="宋体" w:hAnsi="Times New Roman" w:hint="eastAsia"/>
        </w:rPr>
        <w:t xml:space="preserve">    data.set_data(string((char *)inference_res-&gt;org_img.data.get(),</w:t>
      </w:r>
    </w:p>
    <w:p w14:paraId="27067DF9"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inference_res-&gt;org_img.size));</w:t>
      </w:r>
    </w:p>
    <w:p w14:paraId="3F1B83A3" w14:textId="77777777" w:rsidR="000F63C8" w:rsidRDefault="00FA50DD">
      <w:pPr>
        <w:rPr>
          <w:rFonts w:ascii="Times New Roman" w:eastAsia="宋体" w:hAnsi="Times New Roman"/>
        </w:rPr>
      </w:pPr>
      <w:r>
        <w:rPr>
          <w:rFonts w:ascii="Times New Roman" w:eastAsia="宋体" w:hAnsi="Times New Roman" w:hint="eastAsia"/>
        </w:rPr>
        <w:t xml:space="preserve">    if(face_img_vec.size() != 0){</w:t>
      </w:r>
    </w:p>
    <w:p w14:paraId="1D95D750"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ascend::presenter::proto::Rectangle_Attr *lxre=nullptr;</w:t>
      </w:r>
    </w:p>
    <w:p w14:paraId="1871DC66"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ascend::presenter::proto::Coordinate *po=nullptr;</w:t>
      </w:r>
    </w:p>
    <w:p w14:paraId="632101B4"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lxre = data.add_rectangle_list();</w:t>
      </w:r>
    </w:p>
    <w:p w14:paraId="044B4FA1"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lxre-&gt;mutable_left_top()-&gt;set_x(face_img_vec[0].rectangle.lt.x);</w:t>
      </w:r>
    </w:p>
    <w:p w14:paraId="583A82EB"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lxre-&gt;mutable_left_top()-&gt;set_y(face_img_vec[0].rectangle.lt.y);</w:t>
      </w:r>
    </w:p>
    <w:p w14:paraId="57BD4A63"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lxre-&gt;mutable_right_bottom()-&gt;set_x(face_img_vec[0].rectangle.rb.x);</w:t>
      </w:r>
    </w:p>
    <w:p w14:paraId="13DB89B7"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 xml:space="preserve">lxre-&gt;mutable_right_bottom()-&gt;set_y(face_img_vec[0].rectangle.rb.y);   </w:t>
      </w:r>
    </w:p>
    <w:p w14:paraId="683EEB79"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string s="";</w:t>
      </w:r>
    </w:p>
    <w:p w14:paraId="50DC716C"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s = s +  "pitch:" + to_string(inference_res-&gt;face_imgs[0].infe_res.head_pose[0]);</w:t>
      </w:r>
    </w:p>
    <w:p w14:paraId="33F82EBA"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s = s + ",yaw:" + to_string(inference_res-&gt;face_imgs[0].infe_res.head_pose[1]);</w:t>
      </w:r>
    </w:p>
    <w:p w14:paraId="53255E06"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s = s + ",roll:" + to_string(inference_res-&gt;face_imgs[0].infe_res.head_pose[2]);</w:t>
      </w:r>
    </w:p>
    <w:p w14:paraId="5B94FED2"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lxre-&gt;set_label_text(s);</w:t>
      </w:r>
    </w:p>
    <w:p w14:paraId="7E0094AE"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t>for(int i=0;i&lt;68;i++){</w:t>
      </w:r>
    </w:p>
    <w:p w14:paraId="7754C19B"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po = data.add_point_list();</w:t>
      </w:r>
    </w:p>
    <w:p w14:paraId="099454D1"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if (face_img_vec[0].infe_res.face_points[i].x&lt;0)</w:t>
      </w:r>
    </w:p>
    <w:p w14:paraId="1A8692FF"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face_img_vec[0].infe_res.face_points[i].x = 0;</w:t>
      </w:r>
    </w:p>
    <w:p w14:paraId="37C1F589"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if (face_img_vec[0].infe_res.face_points[i].y&lt;0)</w:t>
      </w:r>
    </w:p>
    <w:p w14:paraId="26F56BC0"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face_img_vec[0].infe_res.face_points[i].y = 0;</w:t>
      </w:r>
    </w:p>
    <w:p w14:paraId="30337C91" w14:textId="77777777" w:rsidR="000F63C8" w:rsidRDefault="00FA50DD">
      <w:pPr>
        <w:rPr>
          <w:rFonts w:ascii="Times New Roman" w:eastAsia="宋体" w:hAnsi="Times New Roman"/>
        </w:rPr>
      </w:pPr>
      <w:r>
        <w:rPr>
          <w:rFonts w:ascii="Times New Roman" w:eastAsia="宋体" w:hAnsi="Times New Roman" w:hint="eastAsia"/>
        </w:rPr>
        <w:lastRenderedPageBreak/>
        <w:tab/>
      </w:r>
      <w:r>
        <w:rPr>
          <w:rFonts w:ascii="Times New Roman" w:eastAsia="宋体" w:hAnsi="Times New Roman" w:hint="eastAsia"/>
        </w:rPr>
        <w:tab/>
      </w:r>
      <w:r>
        <w:rPr>
          <w:rFonts w:ascii="Times New Roman" w:eastAsia="宋体" w:hAnsi="Times New Roman" w:hint="eastAsia"/>
        </w:rPr>
        <w:tab/>
        <w:t>po-&gt;set_x(face_img_vec[0].infe_res.face_points[i].x);</w:t>
      </w:r>
    </w:p>
    <w:p w14:paraId="423E9C05" w14:textId="77777777" w:rsidR="000F63C8" w:rsidRDefault="00FA50DD">
      <w:pPr>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Pr>
          <w:rFonts w:ascii="Times New Roman" w:eastAsia="宋体" w:hAnsi="Times New Roman" w:hint="eastAsia"/>
        </w:rPr>
        <w:tab/>
        <w:t>po-&gt;set_y(face_img_vec[0].infe_res.face_points[i].y);</w:t>
      </w:r>
    </w:p>
    <w:p w14:paraId="76F44162" w14:textId="77777777" w:rsidR="000F63C8" w:rsidRDefault="00FA50DD">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ab/>
        <w:t>}</w:t>
      </w:r>
    </w:p>
    <w:p w14:paraId="137D3714" w14:textId="77777777" w:rsidR="000F63C8" w:rsidRDefault="00FA50DD">
      <w:pPr>
        <w:rPr>
          <w:rFonts w:ascii="Times New Roman" w:eastAsia="宋体" w:hAnsi="Times New Roman"/>
        </w:rPr>
      </w:pPr>
      <w:r>
        <w:rPr>
          <w:rFonts w:ascii="Times New Roman" w:eastAsia="宋体" w:hAnsi="Times New Roman" w:hint="eastAsia"/>
        </w:rPr>
        <w:t xml:space="preserve">    }    </w:t>
      </w:r>
    </w:p>
    <w:p w14:paraId="45B6B216" w14:textId="77777777" w:rsidR="000F63C8" w:rsidRDefault="00FA50DD">
      <w:pPr>
        <w:rPr>
          <w:rFonts w:ascii="Times New Roman" w:eastAsia="宋体" w:hAnsi="Times New Roman"/>
        </w:rPr>
      </w:pPr>
      <w:r>
        <w:rPr>
          <w:rFonts w:ascii="Times New Roman" w:eastAsia="宋体" w:hAnsi="Times New Roman" w:hint="eastAsia"/>
        </w:rPr>
        <w:t xml:space="preserve">    PresenterErrorCode error_code = presenter_channel_-&gt;SendMessage(data, resp);</w:t>
      </w:r>
    </w:p>
    <w:p w14:paraId="0CDADC33"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433E3AB6" w14:textId="77777777" w:rsidR="000F63C8" w:rsidRDefault="00FA50DD">
      <w:pPr>
        <w:rPr>
          <w:rFonts w:ascii="Times New Roman" w:eastAsia="宋体" w:hAnsi="Times New Roman"/>
        </w:rPr>
      </w:pPr>
      <w:r>
        <w:rPr>
          <w:rFonts w:ascii="Times New Roman" w:eastAsia="宋体" w:hAnsi="Times New Roman" w:hint="eastAsia"/>
        </w:rPr>
        <w:t xml:space="preserve">  return status;</w:t>
      </w:r>
    </w:p>
    <w:p w14:paraId="455F3C12" w14:textId="77777777" w:rsidR="000F63C8" w:rsidRDefault="00FA50DD">
      <w:pPr>
        <w:rPr>
          <w:rFonts w:ascii="Times New Roman" w:eastAsia="宋体" w:hAnsi="Times New Roman"/>
        </w:rPr>
      </w:pPr>
      <w:r>
        <w:rPr>
          <w:rFonts w:ascii="Times New Roman" w:eastAsia="宋体" w:hAnsi="Times New Roman" w:hint="eastAsia"/>
        </w:rPr>
        <w:t>}</w:t>
      </w:r>
    </w:p>
    <w:p w14:paraId="71906437" w14:textId="77777777" w:rsidR="000F63C8" w:rsidRDefault="000F63C8">
      <w:pPr>
        <w:rPr>
          <w:rFonts w:ascii="Times New Roman" w:eastAsia="宋体" w:hAnsi="Times New Roman"/>
        </w:rPr>
      </w:pPr>
    </w:p>
    <w:p w14:paraId="4B617E7A" w14:textId="77777777" w:rsidR="000F63C8" w:rsidRDefault="00FA50DD">
      <w:pPr>
        <w:rPr>
          <w:rFonts w:ascii="Times New Roman" w:eastAsia="宋体" w:hAnsi="Times New Roman"/>
        </w:rPr>
      </w:pPr>
      <w:r>
        <w:rPr>
          <w:rFonts w:ascii="Times New Roman" w:eastAsia="宋体" w:hAnsi="Times New Roman" w:hint="eastAsia"/>
        </w:rPr>
        <w:t>HIAI_IMPL_ENGINE_PROCESS("biopsy_postprocess", biopsy_postprocess,INPUT_SIZE)</w:t>
      </w:r>
    </w:p>
    <w:p w14:paraId="763DE8C1" w14:textId="77777777" w:rsidR="000F63C8" w:rsidRDefault="00FA50DD">
      <w:pPr>
        <w:rPr>
          <w:rFonts w:ascii="Times New Roman" w:eastAsia="宋体" w:hAnsi="Times New Roman"/>
        </w:rPr>
      </w:pPr>
      <w:r>
        <w:rPr>
          <w:rFonts w:ascii="Times New Roman" w:eastAsia="宋体" w:hAnsi="Times New Roman" w:hint="eastAsia"/>
        </w:rPr>
        <w:t>{</w:t>
      </w:r>
    </w:p>
    <w:p w14:paraId="40173D88" w14:textId="77777777" w:rsidR="000F63C8" w:rsidRDefault="00FA50DD">
      <w:pPr>
        <w:rPr>
          <w:rFonts w:ascii="Times New Roman" w:eastAsia="宋体" w:hAnsi="Times New Roman"/>
        </w:rPr>
      </w:pPr>
      <w:r>
        <w:rPr>
          <w:rFonts w:ascii="Times New Roman" w:eastAsia="宋体" w:hAnsi="Times New Roman" w:hint="eastAsia"/>
        </w:rPr>
        <w:t xml:space="preserve">    if (arg0 == nullptr) {</w:t>
      </w:r>
    </w:p>
    <w:p w14:paraId="56A06957" w14:textId="77777777" w:rsidR="000F63C8" w:rsidRDefault="00FA50DD">
      <w:pPr>
        <w:rPr>
          <w:rFonts w:ascii="Times New Roman" w:eastAsia="宋体" w:hAnsi="Times New Roman"/>
        </w:rPr>
      </w:pPr>
      <w:r>
        <w:rPr>
          <w:rFonts w:ascii="Times New Roman" w:eastAsia="宋体" w:hAnsi="Times New Roman" w:hint="eastAsia"/>
        </w:rPr>
        <w:t xml:space="preserve">    HIAI_ENGINE_LOG(HIAI_ENGINE_RUN_ARGS_NOT_RIGHT,</w:t>
      </w:r>
    </w:p>
    <w:p w14:paraId="62F60DC3" w14:textId="77777777" w:rsidR="000F63C8" w:rsidRDefault="00FA50DD">
      <w:pPr>
        <w:rPr>
          <w:rFonts w:ascii="Times New Roman" w:eastAsia="宋体" w:hAnsi="Times New Roman"/>
        </w:rPr>
      </w:pPr>
      <w:r>
        <w:rPr>
          <w:rFonts w:ascii="Times New Roman" w:eastAsia="宋体" w:hAnsi="Times New Roman" w:hint="eastAsia"/>
        </w:rPr>
        <w:t xml:space="preserve">                    "Failed to process invalid message.");</w:t>
      </w:r>
    </w:p>
    <w:p w14:paraId="147AE5E8" w14:textId="77777777" w:rsidR="000F63C8" w:rsidRDefault="00FA50DD">
      <w:pPr>
        <w:rPr>
          <w:rFonts w:ascii="Times New Roman" w:eastAsia="宋体" w:hAnsi="Times New Roman"/>
        </w:rPr>
      </w:pPr>
      <w:r>
        <w:rPr>
          <w:rFonts w:ascii="Times New Roman" w:eastAsia="宋体" w:hAnsi="Times New Roman" w:hint="eastAsia"/>
        </w:rPr>
        <w:t xml:space="preserve">    return HIAI_ERROR;</w:t>
      </w:r>
    </w:p>
    <w:p w14:paraId="49D2B69E" w14:textId="77777777" w:rsidR="000F63C8" w:rsidRDefault="00FA50DD">
      <w:pPr>
        <w:rPr>
          <w:rFonts w:ascii="Times New Roman" w:eastAsia="宋体" w:hAnsi="Times New Roman"/>
        </w:rPr>
      </w:pPr>
      <w:r>
        <w:rPr>
          <w:rFonts w:ascii="Times New Roman" w:eastAsia="宋体" w:hAnsi="Times New Roman" w:hint="eastAsia"/>
        </w:rPr>
        <w:t xml:space="preserve">  }</w:t>
      </w:r>
    </w:p>
    <w:p w14:paraId="33B4B439" w14:textId="77777777" w:rsidR="000F63C8" w:rsidRDefault="00FA50DD">
      <w:pPr>
        <w:rPr>
          <w:rFonts w:ascii="Times New Roman" w:eastAsia="宋体" w:hAnsi="Times New Roman"/>
        </w:rPr>
      </w:pPr>
      <w:r>
        <w:rPr>
          <w:rFonts w:ascii="Times New Roman" w:eastAsia="宋体" w:hAnsi="Times New Roman" w:hint="eastAsia"/>
        </w:rPr>
        <w:t>}</w:t>
      </w:r>
    </w:p>
    <w:p w14:paraId="3672CCF8" w14:textId="77777777" w:rsidR="000F63C8" w:rsidRDefault="000F63C8"/>
    <w:p w14:paraId="6D2E0CE6" w14:textId="77777777" w:rsidR="000F63C8" w:rsidRDefault="00FA50DD">
      <w:pPr>
        <w:pStyle w:val="1"/>
        <w:rPr>
          <w:rFonts w:ascii="Times New Roman" w:eastAsia="宋体" w:hAnsi="Times New Roman" w:cs="Times New Roman"/>
          <w:sz w:val="32"/>
          <w:szCs w:val="32"/>
        </w:rPr>
      </w:pPr>
      <w:bookmarkStart w:id="19" w:name="_Toc13214"/>
      <w:r>
        <w:rPr>
          <w:rFonts w:ascii="Times New Roman" w:eastAsia="宋体" w:hAnsi="Times New Roman" w:cs="Times New Roman"/>
          <w:sz w:val="32"/>
          <w:szCs w:val="32"/>
        </w:rPr>
        <w:t xml:space="preserve">6 </w:t>
      </w:r>
      <w:r>
        <w:rPr>
          <w:rFonts w:ascii="Times New Roman" w:eastAsia="宋体" w:hAnsi="Times New Roman" w:cs="Times New Roman"/>
          <w:sz w:val="32"/>
          <w:szCs w:val="32"/>
        </w:rPr>
        <w:t>重要问题及解决</w:t>
      </w:r>
      <w:bookmarkEnd w:id="19"/>
    </w:p>
    <w:p w14:paraId="1AB1C659"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rPr>
        <w:t>1</w:t>
      </w:r>
      <w:r>
        <w:rPr>
          <w:rFonts w:ascii="Times New Roman" w:eastAsia="宋体" w:hAnsi="Times New Roman" w:cs="Times New Roman"/>
        </w:rPr>
        <w:t>：</w:t>
      </w:r>
      <w:r>
        <w:rPr>
          <w:rFonts w:ascii="Times New Roman" w:eastAsia="宋体" w:hAnsi="Times New Roman" w:cs="Times New Roman" w:hint="eastAsia"/>
        </w:rPr>
        <w:t>. ./include/caffe/util/hdf5.hpp:6:18: fatal error: hdf5.h: No such file or directory</w:t>
      </w:r>
    </w:p>
    <w:p w14:paraId="3113024D"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w:t>
      </w:r>
      <w:r>
        <w:rPr>
          <w:rFonts w:ascii="Times New Roman" w:eastAsia="宋体" w:hAnsi="Times New Roman" w:cs="Times New Roman" w:hint="eastAsia"/>
        </w:rPr>
        <w:t>在</w:t>
      </w:r>
      <w:r>
        <w:rPr>
          <w:rFonts w:ascii="Times New Roman" w:eastAsia="宋体" w:hAnsi="Times New Roman" w:cs="Times New Roman" w:hint="eastAsia"/>
        </w:rPr>
        <w:t>Makefile.config</w:t>
      </w:r>
      <w:r>
        <w:rPr>
          <w:rFonts w:ascii="Times New Roman" w:eastAsia="宋体" w:hAnsi="Times New Roman" w:cs="Times New Roman" w:hint="eastAsia"/>
        </w:rPr>
        <w:t>找到以下行并添加蓝色部分</w:t>
      </w:r>
    </w:p>
    <w:p w14:paraId="414BFFC4"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INCLUDE_DIRS := $(PYTHON_INCLUDE) /usr/local/include /usr/include/hdf5/serial</w:t>
      </w:r>
    </w:p>
    <w:p w14:paraId="1B9FDA19"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LIBRARY_DIRS := $(PYTHON_LIB) /usr/local/lib /usr/lib /usr/lib/x86_64-Linux-gnu/hdf5/serial</w:t>
      </w:r>
    </w:p>
    <w:p w14:paraId="5E7EA707" w14:textId="77777777" w:rsidR="000F63C8" w:rsidRDefault="000F63C8">
      <w:pPr>
        <w:spacing w:line="300" w:lineRule="auto"/>
        <w:ind w:firstLineChars="200" w:firstLine="420"/>
        <w:rPr>
          <w:rFonts w:ascii="Times New Roman" w:eastAsia="宋体" w:hAnsi="Times New Roman" w:cs="Times New Roman"/>
        </w:rPr>
      </w:pPr>
    </w:p>
    <w:p w14:paraId="3BDAAF5B"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2</w:t>
      </w:r>
      <w:r>
        <w:rPr>
          <w:rFonts w:ascii="Times New Roman" w:eastAsia="宋体" w:hAnsi="Times New Roman" w:cs="Times New Roman"/>
        </w:rPr>
        <w:t>：</w:t>
      </w:r>
      <w:r w:rsidR="006E35D3">
        <w:rPr>
          <w:rFonts w:ascii="Times New Roman" w:eastAsia="宋体" w:hAnsi="Times New Roman" w:cs="Times New Roman" w:hint="eastAsia"/>
        </w:rPr>
        <w:t>头部姿势在</w:t>
      </w:r>
      <w:r w:rsidR="00CE0425">
        <w:rPr>
          <w:rFonts w:ascii="Times New Roman" w:eastAsia="宋体" w:hAnsi="Times New Roman" w:cs="Times New Roman" w:hint="eastAsia"/>
        </w:rPr>
        <w:t>动作幅度</w:t>
      </w:r>
      <w:r w:rsidR="00BE1E2C">
        <w:rPr>
          <w:rFonts w:ascii="Times New Roman" w:eastAsia="宋体" w:hAnsi="Times New Roman" w:cs="Times New Roman" w:hint="eastAsia"/>
        </w:rPr>
        <w:t>较</w:t>
      </w:r>
      <w:r w:rsidR="00CE0425">
        <w:rPr>
          <w:rFonts w:ascii="Times New Roman" w:eastAsia="宋体" w:hAnsi="Times New Roman" w:cs="Times New Roman" w:hint="eastAsia"/>
        </w:rPr>
        <w:t>大的时候</w:t>
      </w:r>
      <w:r w:rsidR="00BE1E2C">
        <w:rPr>
          <w:rFonts w:ascii="Times New Roman" w:eastAsia="宋体" w:hAnsi="Times New Roman" w:cs="Times New Roman" w:hint="eastAsia"/>
        </w:rPr>
        <w:t>识别不到</w:t>
      </w:r>
      <w:r>
        <w:rPr>
          <w:rFonts w:ascii="Times New Roman" w:eastAsia="宋体" w:hAnsi="Times New Roman" w:cs="Times New Roman"/>
        </w:rPr>
        <w:t>。</w:t>
      </w:r>
    </w:p>
    <w:p w14:paraId="4F85FA8B"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w:t>
      </w:r>
      <w:r w:rsidR="00BA2E14">
        <w:rPr>
          <w:rFonts w:ascii="Times New Roman" w:eastAsia="宋体" w:hAnsi="Times New Roman" w:cs="Times New Roman" w:hint="eastAsia"/>
        </w:rPr>
        <w:t>图片数据</w:t>
      </w:r>
      <w:r w:rsidR="004D6792">
        <w:rPr>
          <w:rFonts w:ascii="Times New Roman" w:eastAsia="宋体" w:hAnsi="Times New Roman" w:cs="Times New Roman" w:hint="eastAsia"/>
        </w:rPr>
        <w:t>经过人脸检测模型</w:t>
      </w:r>
      <w:r w:rsidR="00EB7813">
        <w:rPr>
          <w:rFonts w:ascii="Times New Roman" w:eastAsia="宋体" w:hAnsi="Times New Roman" w:cs="Times New Roman" w:hint="eastAsia"/>
        </w:rPr>
        <w:t>，</w:t>
      </w:r>
      <w:r w:rsidR="00F12BC5">
        <w:rPr>
          <w:rFonts w:ascii="Times New Roman" w:eastAsia="宋体" w:hAnsi="Times New Roman" w:cs="Times New Roman" w:hint="eastAsia"/>
        </w:rPr>
        <w:t>得</w:t>
      </w:r>
      <w:r w:rsidR="00EB7813">
        <w:rPr>
          <w:rFonts w:ascii="Times New Roman" w:eastAsia="宋体" w:hAnsi="Times New Roman" w:cs="Times New Roman" w:hint="eastAsia"/>
        </w:rPr>
        <w:t>到</w:t>
      </w:r>
      <w:r w:rsidR="000E0794">
        <w:rPr>
          <w:rFonts w:ascii="Times New Roman" w:eastAsia="宋体" w:hAnsi="Times New Roman" w:cs="Times New Roman" w:hint="eastAsia"/>
        </w:rPr>
        <w:t>框出</w:t>
      </w:r>
      <w:r w:rsidR="00EB7813">
        <w:rPr>
          <w:rFonts w:ascii="Times New Roman" w:eastAsia="宋体" w:hAnsi="Times New Roman" w:cs="Times New Roman" w:hint="eastAsia"/>
        </w:rPr>
        <w:t>人脸</w:t>
      </w:r>
      <w:r w:rsidR="000E0794">
        <w:rPr>
          <w:rFonts w:ascii="Times New Roman" w:eastAsia="宋体" w:hAnsi="Times New Roman" w:cs="Times New Roman" w:hint="eastAsia"/>
        </w:rPr>
        <w:t>的坐标，应适当将坐标进行放大</w:t>
      </w:r>
      <w:r w:rsidR="00425280">
        <w:rPr>
          <w:rFonts w:ascii="Times New Roman" w:eastAsia="宋体" w:hAnsi="Times New Roman" w:cs="Times New Roman" w:hint="eastAsia"/>
        </w:rPr>
        <w:t>，</w:t>
      </w:r>
      <w:r w:rsidR="00842ADC">
        <w:rPr>
          <w:rFonts w:ascii="Times New Roman" w:eastAsia="宋体" w:hAnsi="Times New Roman" w:cs="Times New Roman" w:hint="eastAsia"/>
        </w:rPr>
        <w:t>利用放大后的</w:t>
      </w:r>
      <w:r w:rsidR="00DD3B95">
        <w:rPr>
          <w:rFonts w:ascii="Times New Roman" w:eastAsia="宋体" w:hAnsi="Times New Roman" w:cs="Times New Roman" w:hint="eastAsia"/>
        </w:rPr>
        <w:t>坐标点</w:t>
      </w:r>
      <w:r w:rsidR="008C54B4">
        <w:rPr>
          <w:rFonts w:ascii="Times New Roman" w:eastAsia="宋体" w:hAnsi="Times New Roman" w:cs="Times New Roman" w:hint="eastAsia"/>
        </w:rPr>
        <w:t>，在原始图片中</w:t>
      </w:r>
      <w:r w:rsidR="008C54B4">
        <w:rPr>
          <w:rFonts w:ascii="Times New Roman" w:eastAsia="宋体" w:hAnsi="Times New Roman" w:cs="Times New Roman" w:hint="eastAsia"/>
        </w:rPr>
        <w:t>crop</w:t>
      </w:r>
      <w:r w:rsidR="008C54B4">
        <w:rPr>
          <w:rFonts w:ascii="Times New Roman" w:eastAsia="宋体" w:hAnsi="Times New Roman" w:cs="Times New Roman" w:hint="eastAsia"/>
        </w:rPr>
        <w:t>出人脸，发送给</w:t>
      </w:r>
      <w:r w:rsidR="00B7350C">
        <w:rPr>
          <w:rFonts w:ascii="Times New Roman" w:eastAsia="宋体" w:hAnsi="Times New Roman" w:cs="Times New Roman" w:hint="eastAsia"/>
        </w:rPr>
        <w:t>头部关键点</w:t>
      </w:r>
      <w:r w:rsidR="009214C0">
        <w:rPr>
          <w:rFonts w:ascii="Times New Roman" w:eastAsia="宋体" w:hAnsi="Times New Roman" w:cs="Times New Roman" w:hint="eastAsia"/>
        </w:rPr>
        <w:t>检测模型</w:t>
      </w:r>
      <w:r w:rsidR="00BD2BA5">
        <w:rPr>
          <w:rFonts w:ascii="Times New Roman" w:eastAsia="宋体" w:hAnsi="Times New Roman" w:cs="Times New Roman" w:hint="eastAsia"/>
        </w:rPr>
        <w:t>。</w:t>
      </w:r>
    </w:p>
    <w:p w14:paraId="61E98115" w14:textId="77777777" w:rsidR="000F63C8" w:rsidRDefault="000F63C8">
      <w:pPr>
        <w:spacing w:line="300" w:lineRule="auto"/>
        <w:ind w:firstLineChars="200" w:firstLine="420"/>
        <w:rPr>
          <w:rFonts w:ascii="Times New Roman" w:eastAsia="宋体" w:hAnsi="Times New Roman" w:cs="Times New Roman"/>
        </w:rPr>
      </w:pPr>
    </w:p>
    <w:p w14:paraId="5609F39F"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hint="eastAsia"/>
        </w:rPr>
        <w:t>Linux(Ubuntu) :ImportError: No module named google.protobuf.internal</w:t>
      </w:r>
    </w:p>
    <w:p w14:paraId="56D3F14E"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hint="eastAsia"/>
        </w:rPr>
        <w:t>sudo apt-get install python-protobuf</w:t>
      </w:r>
    </w:p>
    <w:p w14:paraId="1BDD0F4F" w14:textId="77777777" w:rsidR="000F63C8" w:rsidRDefault="000F63C8">
      <w:pPr>
        <w:spacing w:line="300" w:lineRule="auto"/>
        <w:ind w:firstLineChars="200" w:firstLine="420"/>
        <w:rPr>
          <w:rFonts w:ascii="Times New Roman" w:eastAsia="宋体" w:hAnsi="Times New Roman" w:cs="Times New Roman"/>
        </w:rPr>
      </w:pPr>
    </w:p>
    <w:p w14:paraId="0AA1189A"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rPr>
        <w:t>atlas200DK</w:t>
      </w:r>
      <w:r>
        <w:rPr>
          <w:rFonts w:ascii="Times New Roman" w:eastAsia="宋体" w:hAnsi="Times New Roman" w:cs="Times New Roman"/>
        </w:rPr>
        <w:t>配置</w:t>
      </w:r>
      <w:r>
        <w:rPr>
          <w:rFonts w:ascii="Times New Roman" w:eastAsia="宋体" w:hAnsi="Times New Roman" w:cs="Times New Roman"/>
        </w:rPr>
        <w:t>usb ip</w:t>
      </w:r>
      <w:r>
        <w:rPr>
          <w:rFonts w:ascii="Times New Roman" w:eastAsia="宋体" w:hAnsi="Times New Roman" w:cs="Times New Roman"/>
        </w:rPr>
        <w:t>地址后，每次开机都需要重新配置。</w:t>
      </w:r>
    </w:p>
    <w:p w14:paraId="613989AF"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其实电脑已经配置完成，在每次开机后执行网络重启，刷新网络即可。</w:t>
      </w:r>
    </w:p>
    <w:p w14:paraId="7763F22F" w14:textId="77777777" w:rsidR="000F63C8" w:rsidRDefault="000F63C8">
      <w:pPr>
        <w:spacing w:line="300" w:lineRule="auto"/>
        <w:ind w:firstLineChars="200" w:firstLine="420"/>
        <w:rPr>
          <w:rFonts w:ascii="Times New Roman" w:eastAsia="宋体" w:hAnsi="Times New Roman" w:cs="Times New Roman"/>
        </w:rPr>
      </w:pPr>
    </w:p>
    <w:p w14:paraId="504EFFB1"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5</w:t>
      </w:r>
      <w:r>
        <w:rPr>
          <w:rFonts w:ascii="Times New Roman" w:eastAsia="宋体" w:hAnsi="Times New Roman" w:cs="Times New Roman"/>
        </w:rPr>
        <w:t>：</w:t>
      </w:r>
      <w:r>
        <w:rPr>
          <w:rFonts w:ascii="Times New Roman" w:eastAsia="宋体" w:hAnsi="Times New Roman" w:cs="Times New Roman"/>
        </w:rPr>
        <w:t>ubuntu</w:t>
      </w:r>
      <w:r>
        <w:rPr>
          <w:rFonts w:ascii="Times New Roman" w:eastAsia="宋体" w:hAnsi="Times New Roman" w:cs="Times New Roman"/>
        </w:rPr>
        <w:t>电脑连接开发板后不能上网问题。</w:t>
      </w:r>
    </w:p>
    <w:p w14:paraId="01B404A4"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lastRenderedPageBreak/>
        <w:t>解答</w:t>
      </w:r>
      <w:r>
        <w:rPr>
          <w:rFonts w:ascii="Times New Roman" w:eastAsia="宋体" w:hAnsi="Times New Roman" w:cs="Times New Roman"/>
        </w:rPr>
        <w:t>：因为是实验室电脑，</w:t>
      </w:r>
      <w:r>
        <w:rPr>
          <w:rFonts w:ascii="Times New Roman" w:eastAsia="宋体" w:hAnsi="Times New Roman" w:cs="Times New Roman"/>
        </w:rPr>
        <w:t>IP</w:t>
      </w:r>
      <w:r>
        <w:rPr>
          <w:rFonts w:ascii="Times New Roman" w:eastAsia="宋体" w:hAnsi="Times New Roman" w:cs="Times New Roman"/>
        </w:rPr>
        <w:t>为</w:t>
      </w:r>
      <w:r>
        <w:rPr>
          <w:rFonts w:ascii="Times New Roman" w:eastAsia="宋体" w:hAnsi="Times New Roman" w:cs="Times New Roman"/>
        </w:rPr>
        <w:t>192.168.1.*</w:t>
      </w:r>
      <w:r>
        <w:rPr>
          <w:rFonts w:ascii="Times New Roman" w:eastAsia="宋体" w:hAnsi="Times New Roman" w:cs="Times New Roman"/>
        </w:rPr>
        <w:t>，与开发板</w:t>
      </w:r>
      <w:r>
        <w:rPr>
          <w:rFonts w:ascii="Times New Roman" w:eastAsia="宋体" w:hAnsi="Times New Roman" w:cs="Times New Roman"/>
        </w:rPr>
        <w:t>USB</w:t>
      </w:r>
      <w:r>
        <w:rPr>
          <w:rFonts w:ascii="Times New Roman" w:eastAsia="宋体" w:hAnsi="Times New Roman" w:cs="Times New Roman"/>
        </w:rPr>
        <w:t>端口</w:t>
      </w:r>
      <w:r>
        <w:rPr>
          <w:rFonts w:ascii="Times New Roman" w:eastAsia="宋体" w:hAnsi="Times New Roman" w:cs="Times New Roman"/>
        </w:rPr>
        <w:t>IP</w:t>
      </w:r>
      <w:r>
        <w:rPr>
          <w:rFonts w:ascii="Times New Roman" w:eastAsia="宋体" w:hAnsi="Times New Roman" w:cs="Times New Roman"/>
        </w:rPr>
        <w:t>存在冲突，修改开发板</w:t>
      </w:r>
      <w:r>
        <w:rPr>
          <w:rFonts w:ascii="Times New Roman" w:eastAsia="宋体" w:hAnsi="Times New Roman" w:cs="Times New Roman"/>
        </w:rPr>
        <w:t>USB</w:t>
      </w:r>
      <w:r>
        <w:rPr>
          <w:rFonts w:ascii="Times New Roman" w:eastAsia="宋体" w:hAnsi="Times New Roman" w:cs="Times New Roman"/>
        </w:rPr>
        <w:t>端口</w:t>
      </w:r>
      <w:r>
        <w:rPr>
          <w:rFonts w:ascii="Times New Roman" w:eastAsia="宋体" w:hAnsi="Times New Roman" w:cs="Times New Roman"/>
        </w:rPr>
        <w:t>IP</w:t>
      </w:r>
      <w:r>
        <w:rPr>
          <w:rFonts w:ascii="Times New Roman" w:eastAsia="宋体" w:hAnsi="Times New Roman" w:cs="Times New Roman"/>
        </w:rPr>
        <w:t>为</w:t>
      </w:r>
      <w:r>
        <w:rPr>
          <w:rFonts w:ascii="Times New Roman" w:eastAsia="宋体" w:hAnsi="Times New Roman" w:cs="Times New Roman"/>
        </w:rPr>
        <w:t>192.168.2.2</w:t>
      </w:r>
      <w:r>
        <w:rPr>
          <w:rFonts w:ascii="Times New Roman" w:eastAsia="宋体" w:hAnsi="Times New Roman" w:cs="Times New Roman"/>
        </w:rPr>
        <w:t>，同时在</w:t>
      </w:r>
      <w:r>
        <w:rPr>
          <w:rFonts w:ascii="Times New Roman" w:eastAsia="宋体" w:hAnsi="Times New Roman" w:cs="Times New Roman"/>
        </w:rPr>
        <w:t>ubuntu</w:t>
      </w:r>
      <w:r>
        <w:rPr>
          <w:rFonts w:ascii="Times New Roman" w:eastAsia="宋体" w:hAnsi="Times New Roman" w:cs="Times New Roman"/>
        </w:rPr>
        <w:t>电脑中配置相同网段的</w:t>
      </w:r>
      <w:r>
        <w:rPr>
          <w:rFonts w:ascii="Times New Roman" w:eastAsia="宋体" w:hAnsi="Times New Roman" w:cs="Times New Roman"/>
        </w:rPr>
        <w:t>USB</w:t>
      </w:r>
      <w:r>
        <w:rPr>
          <w:rFonts w:ascii="Times New Roman" w:eastAsia="宋体" w:hAnsi="Times New Roman" w:cs="Times New Roman"/>
        </w:rPr>
        <w:t>端口虚拟</w:t>
      </w:r>
      <w:r>
        <w:rPr>
          <w:rFonts w:ascii="Times New Roman" w:eastAsia="宋体" w:hAnsi="Times New Roman" w:cs="Times New Roman"/>
        </w:rPr>
        <w:t>IP</w:t>
      </w:r>
      <w:r>
        <w:rPr>
          <w:rFonts w:ascii="Times New Roman" w:eastAsia="宋体" w:hAnsi="Times New Roman" w:cs="Times New Roman"/>
        </w:rPr>
        <w:t>，问题解决。</w:t>
      </w:r>
    </w:p>
    <w:p w14:paraId="7222CB29" w14:textId="77777777" w:rsidR="000F63C8" w:rsidRDefault="000F63C8">
      <w:pPr>
        <w:spacing w:line="300" w:lineRule="auto"/>
        <w:ind w:firstLineChars="200" w:firstLine="420"/>
        <w:rPr>
          <w:rFonts w:ascii="Times New Roman" w:eastAsia="宋体" w:hAnsi="Times New Roman" w:cs="Times New Roman"/>
        </w:rPr>
      </w:pPr>
    </w:p>
    <w:p w14:paraId="3BD8DDF5"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caffe</w:t>
      </w:r>
      <w:r>
        <w:rPr>
          <w:rFonts w:ascii="Times New Roman" w:eastAsia="宋体" w:hAnsi="Times New Roman" w:cs="Times New Roman" w:hint="eastAsia"/>
        </w:rPr>
        <w:t>训练过程中，训练中断之后，如何接着训练</w:t>
      </w:r>
    </w:p>
    <w:p w14:paraId="09C7C65D"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hint="eastAsia"/>
        </w:rPr>
        <w:t>#!/usr/bin/env sh</w:t>
      </w:r>
    </w:p>
    <w:p w14:paraId="5011A6C4"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Path=/home/ccf/CCF/data-me</w:t>
      </w:r>
    </w:p>
    <w:p w14:paraId="503783E5"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home/hjxu/caffe-master/caffe/build/tools/caffe train --solver=/home/hjxu/WSI-metastic/data-me/profile/solver.prototxt  \</w:t>
      </w:r>
    </w:p>
    <w:p w14:paraId="7CCBC819"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weights=/home/hjxu/WSI-metastic/data-me/model/caffe_Breast_transfer_train_iter_95000.caffemodel 2&gt;&amp;1|tee /home/hjxu/WSI-metastic/data-me/train2.txt</w:t>
      </w:r>
    </w:p>
    <w:p w14:paraId="30C8541B"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如果我们在训练途中停电或者有了其他的情况，可以通过之前保存的状态恢复数据，使用的时候直接添加–</w:t>
      </w:r>
      <w:r>
        <w:rPr>
          <w:rFonts w:ascii="Times New Roman" w:eastAsia="宋体" w:hAnsi="Times New Roman" w:cs="Times New Roman" w:hint="eastAsia"/>
        </w:rPr>
        <w:t>snapshot</w:t>
      </w:r>
      <w:r>
        <w:rPr>
          <w:rFonts w:ascii="Times New Roman" w:eastAsia="宋体" w:hAnsi="Times New Roman" w:cs="Times New Roman" w:hint="eastAsia"/>
        </w:rPr>
        <w:t>参数即可，如：</w:t>
      </w:r>
    </w:p>
    <w:p w14:paraId="104F4E61"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build/tools/caffe train --solver=models/bvlc_reference_caffenet/solver.prototxt --snapshot=models/bvlc_reference_caffenet/caffenet_train_iter_10000.solverstate</w:t>
      </w:r>
    </w:p>
    <w:p w14:paraId="4D7E860D"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原文链接：</w:t>
      </w:r>
      <w:r>
        <w:rPr>
          <w:rFonts w:ascii="Times New Roman" w:eastAsia="宋体" w:hAnsi="Times New Roman" w:cs="Times New Roman" w:hint="eastAsia"/>
        </w:rPr>
        <w:t>https://blog.csdn.net/zhangxiangweide/article/details/81611339</w:t>
      </w:r>
    </w:p>
    <w:p w14:paraId="09E97E03"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问题</w:t>
      </w:r>
      <w:r w:rsidR="007644B7">
        <w:rPr>
          <w:rFonts w:ascii="Times New Roman" w:eastAsia="宋体" w:hAnsi="Times New Roman" w:cs="Times New Roman" w:hint="eastAsia"/>
        </w:rPr>
        <w:t>7</w:t>
      </w:r>
      <w:r>
        <w:rPr>
          <w:rFonts w:ascii="Times New Roman" w:eastAsia="宋体" w:hAnsi="Times New Roman" w:cs="Times New Roman" w:hint="eastAsia"/>
        </w:rPr>
        <w:t>：配置开发板环境有哪些注意事项</w:t>
      </w:r>
    </w:p>
    <w:p w14:paraId="5D93F209"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p>
    <w:p w14:paraId="0FB91EE9"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ubuntu</w:t>
      </w:r>
      <w:r>
        <w:rPr>
          <w:rFonts w:ascii="Times New Roman" w:eastAsia="宋体" w:hAnsi="Times New Roman" w:cs="Times New Roman" w:hint="eastAsia"/>
        </w:rPr>
        <w:t>主机与开发板系统版本保持一致，均为</w:t>
      </w:r>
      <w:r>
        <w:rPr>
          <w:rFonts w:ascii="Times New Roman" w:eastAsia="宋体" w:hAnsi="Times New Roman" w:cs="Times New Roman" w:hint="eastAsia"/>
        </w:rPr>
        <w:t>16.04.3</w:t>
      </w:r>
      <w:r>
        <w:rPr>
          <w:rFonts w:ascii="Times New Roman" w:eastAsia="宋体" w:hAnsi="Times New Roman" w:cs="Times New Roman" w:hint="eastAsia"/>
        </w:rPr>
        <w:t>。</w:t>
      </w:r>
    </w:p>
    <w:p w14:paraId="4BE389BD"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Ubuntu</w:t>
      </w:r>
      <w:r>
        <w:rPr>
          <w:rFonts w:ascii="Times New Roman" w:eastAsia="宋体" w:hAnsi="Times New Roman" w:cs="Times New Roman" w:hint="eastAsia"/>
        </w:rPr>
        <w:t>主机要求安装</w:t>
      </w:r>
      <w:r>
        <w:rPr>
          <w:rFonts w:ascii="Times New Roman" w:eastAsia="宋体" w:hAnsi="Times New Roman" w:cs="Times New Roman" w:hint="eastAsia"/>
        </w:rPr>
        <w:t>64</w:t>
      </w:r>
      <w:r>
        <w:rPr>
          <w:rFonts w:ascii="Times New Roman" w:eastAsia="宋体" w:hAnsi="Times New Roman" w:cs="Times New Roman" w:hint="eastAsia"/>
        </w:rPr>
        <w:t>位谷歌浏览器，且版本不低于</w:t>
      </w:r>
      <w:r>
        <w:rPr>
          <w:rFonts w:ascii="Times New Roman" w:eastAsia="宋体" w:hAnsi="Times New Roman" w:cs="Times New Roman" w:hint="eastAsia"/>
        </w:rPr>
        <w:t>67.0.3396</w:t>
      </w:r>
      <w:r>
        <w:rPr>
          <w:rFonts w:ascii="Times New Roman" w:eastAsia="宋体" w:hAnsi="Times New Roman" w:cs="Times New Roman" w:hint="eastAsia"/>
        </w:rPr>
        <w:t>。</w:t>
      </w:r>
    </w:p>
    <w:p w14:paraId="7328013B"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Mindstudio</w:t>
      </w:r>
      <w:r>
        <w:rPr>
          <w:rFonts w:ascii="Times New Roman" w:eastAsia="宋体" w:hAnsi="Times New Roman" w:cs="Times New Roman" w:hint="eastAsia"/>
        </w:rPr>
        <w:t>的</w:t>
      </w:r>
      <w:r>
        <w:rPr>
          <w:rFonts w:ascii="Times New Roman" w:eastAsia="宋体" w:hAnsi="Times New Roman" w:cs="Times New Roman" w:hint="eastAsia"/>
        </w:rPr>
        <w:t>ip</w:t>
      </w:r>
      <w:r>
        <w:rPr>
          <w:rFonts w:ascii="Times New Roman" w:eastAsia="宋体" w:hAnsi="Times New Roman" w:cs="Times New Roman" w:hint="eastAsia"/>
        </w:rPr>
        <w:t>应设置为主机</w:t>
      </w:r>
      <w:r>
        <w:rPr>
          <w:rFonts w:ascii="Times New Roman" w:eastAsia="宋体" w:hAnsi="Times New Roman" w:cs="Times New Roman" w:hint="eastAsia"/>
        </w:rPr>
        <w:t>ip</w:t>
      </w:r>
      <w:r>
        <w:rPr>
          <w:rFonts w:ascii="Times New Roman" w:eastAsia="宋体" w:hAnsi="Times New Roman" w:cs="Times New Roman" w:hint="eastAsia"/>
        </w:rPr>
        <w:t>。</w:t>
      </w:r>
    </w:p>
    <w:p w14:paraId="60C43203"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每次开关机最运行</w:t>
      </w:r>
      <w:r>
        <w:rPr>
          <w:rFonts w:ascii="Times New Roman" w:eastAsia="宋体" w:hAnsi="Times New Roman" w:cs="Times New Roman" w:hint="eastAsia"/>
        </w:rPr>
        <w:t>stop.sh</w:t>
      </w:r>
      <w:r>
        <w:rPr>
          <w:rFonts w:ascii="Times New Roman" w:eastAsia="宋体" w:hAnsi="Times New Roman" w:cs="Times New Roman" w:hint="eastAsia"/>
        </w:rPr>
        <w:t>命令，关闭</w:t>
      </w:r>
      <w:r>
        <w:rPr>
          <w:rFonts w:ascii="Times New Roman" w:eastAsia="宋体" w:hAnsi="Times New Roman" w:cs="Times New Roman" w:hint="eastAsia"/>
        </w:rPr>
        <w:t xml:space="preserve"> mindstudio</w:t>
      </w:r>
      <w:r>
        <w:rPr>
          <w:rFonts w:ascii="Times New Roman" w:eastAsia="宋体" w:hAnsi="Times New Roman" w:cs="Times New Roman" w:hint="eastAsia"/>
        </w:rPr>
        <w:t>程序，避免下次使用出现数据库冲突等问题。</w:t>
      </w:r>
    </w:p>
    <w:p w14:paraId="61BF8769"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首次启动或者升级</w:t>
      </w:r>
      <w:r>
        <w:rPr>
          <w:rFonts w:ascii="Times New Roman" w:eastAsia="宋体" w:hAnsi="Times New Roman" w:cs="Times New Roman" w:hint="eastAsia"/>
        </w:rPr>
        <w:t>atlas200DK</w:t>
      </w:r>
      <w:r>
        <w:rPr>
          <w:rFonts w:ascii="Times New Roman" w:eastAsia="宋体" w:hAnsi="Times New Roman" w:cs="Times New Roman" w:hint="eastAsia"/>
        </w:rPr>
        <w:t>开发者板时不能断电，以免对开发板造成损坏，再次上电与上次上电保持</w:t>
      </w:r>
      <w:r>
        <w:rPr>
          <w:rFonts w:ascii="Times New Roman" w:eastAsia="宋体" w:hAnsi="Times New Roman" w:cs="Times New Roman" w:hint="eastAsia"/>
        </w:rPr>
        <w:t>2s</w:t>
      </w:r>
      <w:r>
        <w:rPr>
          <w:rFonts w:ascii="Times New Roman" w:eastAsia="宋体" w:hAnsi="Times New Roman" w:cs="Times New Roman" w:hint="eastAsia"/>
        </w:rPr>
        <w:t>以上安全时间间隔。</w:t>
      </w:r>
    </w:p>
    <w:p w14:paraId="0BBABDAF"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若</w:t>
      </w:r>
      <w:r>
        <w:rPr>
          <w:rFonts w:ascii="Times New Roman" w:eastAsia="宋体" w:hAnsi="Times New Roman" w:cs="Times New Roman" w:hint="eastAsia"/>
        </w:rPr>
        <w:t>ubuntu</w:t>
      </w:r>
      <w:r>
        <w:rPr>
          <w:rFonts w:ascii="Times New Roman" w:eastAsia="宋体" w:hAnsi="Times New Roman" w:cs="Times New Roman" w:hint="eastAsia"/>
        </w:rPr>
        <w:t>主机使用</w:t>
      </w:r>
      <w:r>
        <w:rPr>
          <w:rFonts w:ascii="Times New Roman" w:eastAsia="宋体" w:hAnsi="Times New Roman" w:cs="Times New Roman" w:hint="eastAsia"/>
        </w:rPr>
        <w:t>SSH</w:t>
      </w:r>
      <w:r>
        <w:rPr>
          <w:rFonts w:ascii="Times New Roman" w:eastAsia="宋体" w:hAnsi="Times New Roman" w:cs="Times New Roman" w:hint="eastAsia"/>
        </w:rPr>
        <w:t>登录开发板提示无信任关系，在</w:t>
      </w:r>
      <w:r>
        <w:rPr>
          <w:rFonts w:ascii="Times New Roman" w:eastAsia="宋体" w:hAnsi="Times New Roman" w:cs="Times New Roman" w:hint="eastAsia"/>
        </w:rPr>
        <w:t>ubuntu</w:t>
      </w:r>
      <w:r>
        <w:rPr>
          <w:rFonts w:ascii="Times New Roman" w:eastAsia="宋体" w:hAnsi="Times New Roman" w:cs="Times New Roman" w:hint="eastAsia"/>
        </w:rPr>
        <w:t>主机端执行以下命令回复信任关系</w:t>
      </w:r>
      <w:r>
        <w:rPr>
          <w:rFonts w:ascii="Times New Roman" w:eastAsia="宋体" w:hAnsi="Times New Roman" w:cs="Times New Roman"/>
          <w:bCs/>
        </w:rPr>
        <w:t>sh-keygen -f "$HOME/.ssh/known_hosts" -R</w:t>
      </w:r>
      <w:r>
        <w:rPr>
          <w:rFonts w:ascii="Times New Roman" w:eastAsia="宋体" w:hAnsi="Times New Roman" w:cs="Times New Roman" w:hint="eastAsia"/>
          <w:bCs/>
        </w:rPr>
        <w:t> </w:t>
      </w:r>
      <w:r>
        <w:rPr>
          <w:rFonts w:ascii="Times New Roman" w:eastAsia="宋体" w:hAnsi="Times New Roman" w:cs="Times New Roman" w:hint="eastAsia"/>
          <w:i/>
        </w:rPr>
        <w:t>192.168.1.2</w:t>
      </w:r>
      <w:r>
        <w:rPr>
          <w:rFonts w:ascii="Times New Roman" w:eastAsia="宋体" w:hAnsi="Times New Roman" w:cs="Times New Roman" w:hint="eastAsia"/>
          <w:i/>
        </w:rPr>
        <w:t>。</w:t>
      </w:r>
    </w:p>
    <w:p w14:paraId="160BA3B1"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若更换开发者板或者</w:t>
      </w:r>
      <w:r>
        <w:rPr>
          <w:rFonts w:ascii="Times New Roman" w:eastAsia="宋体" w:hAnsi="Times New Roman" w:cs="Times New Roman" w:hint="eastAsia"/>
        </w:rPr>
        <w:t>SD</w:t>
      </w:r>
      <w:r>
        <w:rPr>
          <w:rFonts w:ascii="Times New Roman" w:eastAsia="宋体" w:hAnsi="Times New Roman" w:cs="Times New Roman" w:hint="eastAsia"/>
        </w:rPr>
        <w:t>卡，或重置系统，则容易出现信任关系过期问题，无法登陆开发板，输入以下命令删除历史信任关系即可：</w:t>
      </w:r>
      <w:r>
        <w:rPr>
          <w:rFonts w:ascii="Times New Roman" w:eastAsia="宋体" w:hAnsi="Times New Roman" w:cs="Times New Roman"/>
          <w:bCs/>
        </w:rPr>
        <w:t>ssh-keygen -R</w:t>
      </w:r>
      <w:r>
        <w:rPr>
          <w:rFonts w:ascii="Times New Roman" w:eastAsia="宋体" w:hAnsi="Times New Roman" w:cs="Times New Roman" w:hint="eastAsia"/>
          <w:bCs/>
        </w:rPr>
        <w:t> 192.168.1.2</w:t>
      </w:r>
      <w:r>
        <w:rPr>
          <w:rFonts w:ascii="Times New Roman" w:eastAsia="宋体" w:hAnsi="Times New Roman" w:cs="Times New Roman" w:hint="eastAsia"/>
          <w:bCs/>
        </w:rPr>
        <w:t>。</w:t>
      </w:r>
    </w:p>
    <w:p w14:paraId="57936ADB" w14:textId="77777777" w:rsidR="000F63C8" w:rsidRDefault="00FA50DD">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对配置环境过程中以及随后登录过程中设置和修改的密码做记录，备份，防止忘记。</w:t>
      </w:r>
    </w:p>
    <w:p w14:paraId="4D773E2E" w14:textId="77777777" w:rsidR="000F63C8" w:rsidRDefault="00FA50DD">
      <w:pPr>
        <w:pStyle w:val="1"/>
        <w:rPr>
          <w:rFonts w:ascii="Times New Roman" w:eastAsia="宋体" w:hAnsi="Times New Roman" w:cs="Times New Roman"/>
        </w:rPr>
      </w:pPr>
      <w:bookmarkStart w:id="20" w:name="_Toc24795"/>
      <w:r>
        <w:rPr>
          <w:rFonts w:ascii="Times New Roman" w:eastAsia="宋体" w:hAnsi="Times New Roman" w:cs="Times New Roman"/>
        </w:rPr>
        <w:t xml:space="preserve">7 </w:t>
      </w:r>
      <w:r>
        <w:rPr>
          <w:rFonts w:ascii="Times New Roman" w:eastAsia="宋体" w:hAnsi="Times New Roman" w:cs="Times New Roman"/>
        </w:rPr>
        <w:t>后续可扩展性</w:t>
      </w:r>
      <w:bookmarkEnd w:id="20"/>
    </w:p>
    <w:p w14:paraId="729956C1" w14:textId="77777777" w:rsidR="000F63C8" w:rsidRDefault="00FA50DD">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本项目任务聚焦于</w:t>
      </w:r>
      <w:r w:rsidR="00631466">
        <w:rPr>
          <w:rFonts w:ascii="Times New Roman" w:eastAsia="宋体" w:hAnsi="Times New Roman" w:cs="Times New Roman" w:hint="eastAsia"/>
        </w:rPr>
        <w:t>头部姿势识别</w:t>
      </w:r>
      <w:r>
        <w:rPr>
          <w:rFonts w:ascii="Times New Roman" w:eastAsia="宋体" w:hAnsi="Times New Roman" w:cs="Times New Roman" w:hint="eastAsia"/>
        </w:rPr>
        <w:t>样例，我们</w:t>
      </w:r>
      <w:r w:rsidR="002C5E1B">
        <w:rPr>
          <w:rFonts w:ascii="Times New Roman" w:eastAsia="宋体" w:hAnsi="Times New Roman" w:cs="Times New Roman" w:hint="eastAsia"/>
        </w:rPr>
        <w:t>下一步应继续训练模型，使之达到更高的精</w:t>
      </w:r>
      <w:r w:rsidR="002C5E1B">
        <w:rPr>
          <w:rFonts w:ascii="Times New Roman" w:eastAsia="宋体" w:hAnsi="Times New Roman" w:cs="Times New Roman" w:hint="eastAsia"/>
        </w:rPr>
        <w:lastRenderedPageBreak/>
        <w:t>度</w:t>
      </w:r>
      <w:r>
        <w:rPr>
          <w:rFonts w:ascii="Times New Roman" w:eastAsia="宋体" w:hAnsi="Times New Roman" w:cs="Times New Roman" w:hint="eastAsia"/>
        </w:rPr>
        <w:t>。</w:t>
      </w:r>
    </w:p>
    <w:p w14:paraId="7FA22777" w14:textId="77777777" w:rsidR="000F63C8" w:rsidRDefault="000F63C8">
      <w:pPr>
        <w:pStyle w:val="af2"/>
        <w:spacing w:line="300" w:lineRule="auto"/>
        <w:ind w:firstLineChars="0"/>
        <w:jc w:val="left"/>
        <w:rPr>
          <w:rFonts w:ascii="Times New Roman" w:eastAsia="宋体" w:hAnsi="Times New Roman" w:cs="Times New Roman"/>
        </w:rPr>
      </w:pPr>
    </w:p>
    <w:sectPr w:rsidR="000F63C8">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BC36C" w14:textId="77777777" w:rsidR="004131EC" w:rsidRDefault="004131EC">
      <w:r>
        <w:separator/>
      </w:r>
    </w:p>
  </w:endnote>
  <w:endnote w:type="continuationSeparator" w:id="0">
    <w:p w14:paraId="5E58C218" w14:textId="77777777" w:rsidR="004131EC" w:rsidRDefault="00413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7815642"/>
    </w:sdtPr>
    <w:sdtEndPr/>
    <w:sdtContent>
      <w:p w14:paraId="0ED4277E" w14:textId="77777777" w:rsidR="00C05F47" w:rsidRDefault="00C05F47">
        <w:pPr>
          <w:pStyle w:val="ac"/>
          <w:jc w:val="center"/>
        </w:pPr>
        <w:r>
          <w:fldChar w:fldCharType="begin"/>
        </w:r>
        <w:r>
          <w:instrText>PAGE   \* MERGEFORMAT</w:instrText>
        </w:r>
        <w:r>
          <w:fldChar w:fldCharType="separate"/>
        </w:r>
        <w:r>
          <w:rPr>
            <w:lang w:val="zh-CN"/>
          </w:rPr>
          <w:t>31</w:t>
        </w:r>
        <w:r>
          <w:fldChar w:fldCharType="end"/>
        </w:r>
      </w:p>
    </w:sdtContent>
  </w:sdt>
  <w:p w14:paraId="7BFBB47B" w14:textId="77777777" w:rsidR="00C05F47" w:rsidRDefault="00C05F4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631A61" w14:textId="77777777" w:rsidR="004131EC" w:rsidRDefault="004131EC">
      <w:r>
        <w:separator/>
      </w:r>
    </w:p>
  </w:footnote>
  <w:footnote w:type="continuationSeparator" w:id="0">
    <w:p w14:paraId="31487453" w14:textId="77777777" w:rsidR="004131EC" w:rsidRDefault="004131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7351B1"/>
    <w:multiLevelType w:val="multilevel"/>
    <w:tmpl w:val="1B7351B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2AEE"/>
    <w:rsid w:val="00005AE3"/>
    <w:rsid w:val="000226EE"/>
    <w:rsid w:val="00040AD5"/>
    <w:rsid w:val="0006534C"/>
    <w:rsid w:val="000800F0"/>
    <w:rsid w:val="00082FAD"/>
    <w:rsid w:val="00083BBE"/>
    <w:rsid w:val="00085CC8"/>
    <w:rsid w:val="0009556A"/>
    <w:rsid w:val="000A0765"/>
    <w:rsid w:val="000B1E0B"/>
    <w:rsid w:val="000B2E50"/>
    <w:rsid w:val="000C6FB2"/>
    <w:rsid w:val="000E0794"/>
    <w:rsid w:val="000F487B"/>
    <w:rsid w:val="000F63C8"/>
    <w:rsid w:val="00102299"/>
    <w:rsid w:val="001071CF"/>
    <w:rsid w:val="00117A53"/>
    <w:rsid w:val="001263E1"/>
    <w:rsid w:val="00133CBB"/>
    <w:rsid w:val="00157027"/>
    <w:rsid w:val="00171F85"/>
    <w:rsid w:val="00180C3F"/>
    <w:rsid w:val="00192FBB"/>
    <w:rsid w:val="00194D6B"/>
    <w:rsid w:val="001A5CBD"/>
    <w:rsid w:val="001A65A0"/>
    <w:rsid w:val="001B381F"/>
    <w:rsid w:val="001B492C"/>
    <w:rsid w:val="001B6FBF"/>
    <w:rsid w:val="001C3BE0"/>
    <w:rsid w:val="001C717B"/>
    <w:rsid w:val="001E58F7"/>
    <w:rsid w:val="001E6A9A"/>
    <w:rsid w:val="002117CA"/>
    <w:rsid w:val="00216DA6"/>
    <w:rsid w:val="0021738D"/>
    <w:rsid w:val="00222D04"/>
    <w:rsid w:val="002252C6"/>
    <w:rsid w:val="0022755E"/>
    <w:rsid w:val="00247122"/>
    <w:rsid w:val="00252FB3"/>
    <w:rsid w:val="00253CBA"/>
    <w:rsid w:val="00256EEA"/>
    <w:rsid w:val="00262F67"/>
    <w:rsid w:val="00263F77"/>
    <w:rsid w:val="002913B0"/>
    <w:rsid w:val="00292F13"/>
    <w:rsid w:val="002B04DD"/>
    <w:rsid w:val="002B2AAA"/>
    <w:rsid w:val="002B7EC8"/>
    <w:rsid w:val="002C5E1B"/>
    <w:rsid w:val="002E6D6E"/>
    <w:rsid w:val="002F44AB"/>
    <w:rsid w:val="002F62AE"/>
    <w:rsid w:val="00301C64"/>
    <w:rsid w:val="00310080"/>
    <w:rsid w:val="00311D3A"/>
    <w:rsid w:val="00317145"/>
    <w:rsid w:val="00323DE2"/>
    <w:rsid w:val="00325337"/>
    <w:rsid w:val="00340322"/>
    <w:rsid w:val="00345356"/>
    <w:rsid w:val="00355DF4"/>
    <w:rsid w:val="003723D4"/>
    <w:rsid w:val="003757E4"/>
    <w:rsid w:val="00380B91"/>
    <w:rsid w:val="00391DA5"/>
    <w:rsid w:val="003A1768"/>
    <w:rsid w:val="003A3019"/>
    <w:rsid w:val="003A50FD"/>
    <w:rsid w:val="003A5573"/>
    <w:rsid w:val="003E0550"/>
    <w:rsid w:val="003F1FE5"/>
    <w:rsid w:val="003F30AA"/>
    <w:rsid w:val="003F7E7F"/>
    <w:rsid w:val="004003AC"/>
    <w:rsid w:val="00412640"/>
    <w:rsid w:val="004131EC"/>
    <w:rsid w:val="00420919"/>
    <w:rsid w:val="00425280"/>
    <w:rsid w:val="00442903"/>
    <w:rsid w:val="00444792"/>
    <w:rsid w:val="00447535"/>
    <w:rsid w:val="0046737F"/>
    <w:rsid w:val="00477610"/>
    <w:rsid w:val="00480F17"/>
    <w:rsid w:val="004831F2"/>
    <w:rsid w:val="00486D4C"/>
    <w:rsid w:val="00490215"/>
    <w:rsid w:val="004B06FA"/>
    <w:rsid w:val="004B11FC"/>
    <w:rsid w:val="004C358D"/>
    <w:rsid w:val="004C4C64"/>
    <w:rsid w:val="004D2D23"/>
    <w:rsid w:val="004D3F99"/>
    <w:rsid w:val="004D4CA4"/>
    <w:rsid w:val="004D6792"/>
    <w:rsid w:val="004F6A63"/>
    <w:rsid w:val="00502FDA"/>
    <w:rsid w:val="00510371"/>
    <w:rsid w:val="0051711B"/>
    <w:rsid w:val="005243C2"/>
    <w:rsid w:val="00524B73"/>
    <w:rsid w:val="005321A3"/>
    <w:rsid w:val="005333F6"/>
    <w:rsid w:val="00533A1B"/>
    <w:rsid w:val="0053691C"/>
    <w:rsid w:val="0054190A"/>
    <w:rsid w:val="00554FD5"/>
    <w:rsid w:val="005619C6"/>
    <w:rsid w:val="00566CFB"/>
    <w:rsid w:val="00566F7C"/>
    <w:rsid w:val="00572AEE"/>
    <w:rsid w:val="0058315A"/>
    <w:rsid w:val="00594452"/>
    <w:rsid w:val="005B06C0"/>
    <w:rsid w:val="005B243E"/>
    <w:rsid w:val="005B36ED"/>
    <w:rsid w:val="005C6207"/>
    <w:rsid w:val="005D3DA9"/>
    <w:rsid w:val="00601DAE"/>
    <w:rsid w:val="00604352"/>
    <w:rsid w:val="006166F9"/>
    <w:rsid w:val="00620237"/>
    <w:rsid w:val="00625987"/>
    <w:rsid w:val="00631466"/>
    <w:rsid w:val="00670405"/>
    <w:rsid w:val="006705FC"/>
    <w:rsid w:val="00673ECE"/>
    <w:rsid w:val="006A278A"/>
    <w:rsid w:val="006B15B0"/>
    <w:rsid w:val="006C338B"/>
    <w:rsid w:val="006E0BF2"/>
    <w:rsid w:val="006E35D3"/>
    <w:rsid w:val="006F04BC"/>
    <w:rsid w:val="006F46CA"/>
    <w:rsid w:val="00701C8B"/>
    <w:rsid w:val="0070563F"/>
    <w:rsid w:val="007071CE"/>
    <w:rsid w:val="0071718F"/>
    <w:rsid w:val="0073372D"/>
    <w:rsid w:val="00735CD8"/>
    <w:rsid w:val="00747106"/>
    <w:rsid w:val="007644B7"/>
    <w:rsid w:val="0076787B"/>
    <w:rsid w:val="00771ED0"/>
    <w:rsid w:val="007747DD"/>
    <w:rsid w:val="0077512C"/>
    <w:rsid w:val="007778B4"/>
    <w:rsid w:val="00785D65"/>
    <w:rsid w:val="00786749"/>
    <w:rsid w:val="0079194D"/>
    <w:rsid w:val="00793F6A"/>
    <w:rsid w:val="007B2340"/>
    <w:rsid w:val="007C0731"/>
    <w:rsid w:val="007D0D43"/>
    <w:rsid w:val="007D5254"/>
    <w:rsid w:val="007D64BD"/>
    <w:rsid w:val="007E24BC"/>
    <w:rsid w:val="007E2871"/>
    <w:rsid w:val="007E7962"/>
    <w:rsid w:val="007F49DF"/>
    <w:rsid w:val="0080410D"/>
    <w:rsid w:val="008102CE"/>
    <w:rsid w:val="0081339E"/>
    <w:rsid w:val="00814F4A"/>
    <w:rsid w:val="008253A8"/>
    <w:rsid w:val="00837674"/>
    <w:rsid w:val="00841CA6"/>
    <w:rsid w:val="00842ADC"/>
    <w:rsid w:val="00852713"/>
    <w:rsid w:val="00854794"/>
    <w:rsid w:val="00880D34"/>
    <w:rsid w:val="00883A2C"/>
    <w:rsid w:val="00887A80"/>
    <w:rsid w:val="00891292"/>
    <w:rsid w:val="00894B56"/>
    <w:rsid w:val="00896B4F"/>
    <w:rsid w:val="008A030E"/>
    <w:rsid w:val="008B2CBE"/>
    <w:rsid w:val="008C54B4"/>
    <w:rsid w:val="008C78A5"/>
    <w:rsid w:val="008E2606"/>
    <w:rsid w:val="00901BC8"/>
    <w:rsid w:val="00903513"/>
    <w:rsid w:val="009214C0"/>
    <w:rsid w:val="0092162F"/>
    <w:rsid w:val="00923F20"/>
    <w:rsid w:val="00924673"/>
    <w:rsid w:val="00924941"/>
    <w:rsid w:val="00924B04"/>
    <w:rsid w:val="00926479"/>
    <w:rsid w:val="0092711C"/>
    <w:rsid w:val="0094048D"/>
    <w:rsid w:val="0094305B"/>
    <w:rsid w:val="009437FB"/>
    <w:rsid w:val="00952C0F"/>
    <w:rsid w:val="00986E1A"/>
    <w:rsid w:val="009935C4"/>
    <w:rsid w:val="00994C61"/>
    <w:rsid w:val="00997E1A"/>
    <w:rsid w:val="009A64D4"/>
    <w:rsid w:val="009B23DC"/>
    <w:rsid w:val="009C68AA"/>
    <w:rsid w:val="009C71F4"/>
    <w:rsid w:val="009F416D"/>
    <w:rsid w:val="00A0639C"/>
    <w:rsid w:val="00A103C1"/>
    <w:rsid w:val="00A11849"/>
    <w:rsid w:val="00A14E97"/>
    <w:rsid w:val="00A165D5"/>
    <w:rsid w:val="00A24D10"/>
    <w:rsid w:val="00A30586"/>
    <w:rsid w:val="00A31E4A"/>
    <w:rsid w:val="00A33F18"/>
    <w:rsid w:val="00A44748"/>
    <w:rsid w:val="00A45BE0"/>
    <w:rsid w:val="00A5261F"/>
    <w:rsid w:val="00A6420D"/>
    <w:rsid w:val="00A779C1"/>
    <w:rsid w:val="00A845CF"/>
    <w:rsid w:val="00A97FF7"/>
    <w:rsid w:val="00AA2712"/>
    <w:rsid w:val="00AB18E5"/>
    <w:rsid w:val="00AC2DA4"/>
    <w:rsid w:val="00AC7CA3"/>
    <w:rsid w:val="00AD170A"/>
    <w:rsid w:val="00AD1BF7"/>
    <w:rsid w:val="00AD6D8D"/>
    <w:rsid w:val="00B053D0"/>
    <w:rsid w:val="00B119ED"/>
    <w:rsid w:val="00B316D6"/>
    <w:rsid w:val="00B34044"/>
    <w:rsid w:val="00B44DF3"/>
    <w:rsid w:val="00B559F6"/>
    <w:rsid w:val="00B55E63"/>
    <w:rsid w:val="00B7350C"/>
    <w:rsid w:val="00B81322"/>
    <w:rsid w:val="00B865A4"/>
    <w:rsid w:val="00BA2E14"/>
    <w:rsid w:val="00BA39E7"/>
    <w:rsid w:val="00BA4B77"/>
    <w:rsid w:val="00BC7542"/>
    <w:rsid w:val="00BD2BA5"/>
    <w:rsid w:val="00BE1E2C"/>
    <w:rsid w:val="00BE3C23"/>
    <w:rsid w:val="00BE5C02"/>
    <w:rsid w:val="00BF75C4"/>
    <w:rsid w:val="00C05F47"/>
    <w:rsid w:val="00C106FB"/>
    <w:rsid w:val="00C10FAC"/>
    <w:rsid w:val="00C15A2F"/>
    <w:rsid w:val="00C15F6A"/>
    <w:rsid w:val="00C17EE4"/>
    <w:rsid w:val="00C31432"/>
    <w:rsid w:val="00C33B74"/>
    <w:rsid w:val="00C35E03"/>
    <w:rsid w:val="00C45785"/>
    <w:rsid w:val="00C4727D"/>
    <w:rsid w:val="00C47760"/>
    <w:rsid w:val="00C65095"/>
    <w:rsid w:val="00C66195"/>
    <w:rsid w:val="00C70784"/>
    <w:rsid w:val="00C73E3B"/>
    <w:rsid w:val="00C81B8D"/>
    <w:rsid w:val="00C82C85"/>
    <w:rsid w:val="00C83F38"/>
    <w:rsid w:val="00C864F1"/>
    <w:rsid w:val="00C86EDC"/>
    <w:rsid w:val="00C931E4"/>
    <w:rsid w:val="00C9488C"/>
    <w:rsid w:val="00CA5DD1"/>
    <w:rsid w:val="00CB0703"/>
    <w:rsid w:val="00CB1F01"/>
    <w:rsid w:val="00CB636C"/>
    <w:rsid w:val="00CC0FE1"/>
    <w:rsid w:val="00CE0425"/>
    <w:rsid w:val="00CE4B82"/>
    <w:rsid w:val="00D00502"/>
    <w:rsid w:val="00D00765"/>
    <w:rsid w:val="00D20573"/>
    <w:rsid w:val="00D2259E"/>
    <w:rsid w:val="00D53335"/>
    <w:rsid w:val="00D56880"/>
    <w:rsid w:val="00D56D49"/>
    <w:rsid w:val="00D74838"/>
    <w:rsid w:val="00D804DF"/>
    <w:rsid w:val="00D805B3"/>
    <w:rsid w:val="00D86384"/>
    <w:rsid w:val="00D8747A"/>
    <w:rsid w:val="00DA4FE3"/>
    <w:rsid w:val="00DA643C"/>
    <w:rsid w:val="00DB2899"/>
    <w:rsid w:val="00DD169E"/>
    <w:rsid w:val="00DD1AA7"/>
    <w:rsid w:val="00DD3B95"/>
    <w:rsid w:val="00DD414F"/>
    <w:rsid w:val="00DE6278"/>
    <w:rsid w:val="00DF4985"/>
    <w:rsid w:val="00DF56BD"/>
    <w:rsid w:val="00E04588"/>
    <w:rsid w:val="00E0659B"/>
    <w:rsid w:val="00E16BF9"/>
    <w:rsid w:val="00E235B4"/>
    <w:rsid w:val="00E27197"/>
    <w:rsid w:val="00E27854"/>
    <w:rsid w:val="00E32A3A"/>
    <w:rsid w:val="00E364C2"/>
    <w:rsid w:val="00E37F0A"/>
    <w:rsid w:val="00E44FED"/>
    <w:rsid w:val="00E561B3"/>
    <w:rsid w:val="00E5695A"/>
    <w:rsid w:val="00E60F7D"/>
    <w:rsid w:val="00E6208F"/>
    <w:rsid w:val="00E65DEC"/>
    <w:rsid w:val="00E70304"/>
    <w:rsid w:val="00E777D9"/>
    <w:rsid w:val="00E96327"/>
    <w:rsid w:val="00EA13EF"/>
    <w:rsid w:val="00EB184E"/>
    <w:rsid w:val="00EB1ECB"/>
    <w:rsid w:val="00EB5B11"/>
    <w:rsid w:val="00EB61BD"/>
    <w:rsid w:val="00EB7813"/>
    <w:rsid w:val="00ED7387"/>
    <w:rsid w:val="00EE493B"/>
    <w:rsid w:val="00EF22C8"/>
    <w:rsid w:val="00EF7D6C"/>
    <w:rsid w:val="00F047E1"/>
    <w:rsid w:val="00F050AA"/>
    <w:rsid w:val="00F12BC5"/>
    <w:rsid w:val="00F13ECE"/>
    <w:rsid w:val="00F1404F"/>
    <w:rsid w:val="00F209A8"/>
    <w:rsid w:val="00F3683E"/>
    <w:rsid w:val="00F403FD"/>
    <w:rsid w:val="00F61D37"/>
    <w:rsid w:val="00F65FAD"/>
    <w:rsid w:val="00F72B4F"/>
    <w:rsid w:val="00F82969"/>
    <w:rsid w:val="00F86AC0"/>
    <w:rsid w:val="00F95472"/>
    <w:rsid w:val="00F9750B"/>
    <w:rsid w:val="00FA1393"/>
    <w:rsid w:val="00FA50DD"/>
    <w:rsid w:val="00FA7BBE"/>
    <w:rsid w:val="00FC7657"/>
    <w:rsid w:val="00FD10E1"/>
    <w:rsid w:val="00FE1217"/>
    <w:rsid w:val="00FF0CC2"/>
    <w:rsid w:val="00FF54F9"/>
    <w:rsid w:val="0268411D"/>
    <w:rsid w:val="0396148F"/>
    <w:rsid w:val="05F706C8"/>
    <w:rsid w:val="069422F1"/>
    <w:rsid w:val="08EF42CC"/>
    <w:rsid w:val="097954B0"/>
    <w:rsid w:val="0D5268F4"/>
    <w:rsid w:val="0E0876CA"/>
    <w:rsid w:val="131B54D5"/>
    <w:rsid w:val="1926364F"/>
    <w:rsid w:val="194A0DE8"/>
    <w:rsid w:val="19BD212F"/>
    <w:rsid w:val="1F8B0560"/>
    <w:rsid w:val="203E4B4F"/>
    <w:rsid w:val="24012990"/>
    <w:rsid w:val="267D3E0E"/>
    <w:rsid w:val="2AFA680C"/>
    <w:rsid w:val="30C56B04"/>
    <w:rsid w:val="326E3255"/>
    <w:rsid w:val="34DB10B9"/>
    <w:rsid w:val="37AC09D6"/>
    <w:rsid w:val="37E33CF2"/>
    <w:rsid w:val="3ACF7C79"/>
    <w:rsid w:val="3BDE3715"/>
    <w:rsid w:val="3D7368BF"/>
    <w:rsid w:val="3DEA5252"/>
    <w:rsid w:val="3FE0745C"/>
    <w:rsid w:val="403E5306"/>
    <w:rsid w:val="422B69FD"/>
    <w:rsid w:val="435B5063"/>
    <w:rsid w:val="46191164"/>
    <w:rsid w:val="48044223"/>
    <w:rsid w:val="4955273D"/>
    <w:rsid w:val="4E9F15C7"/>
    <w:rsid w:val="55091A73"/>
    <w:rsid w:val="58B30F77"/>
    <w:rsid w:val="5A795461"/>
    <w:rsid w:val="5A9D7012"/>
    <w:rsid w:val="5C990FBA"/>
    <w:rsid w:val="639701CF"/>
    <w:rsid w:val="63A12036"/>
    <w:rsid w:val="665E6FF5"/>
    <w:rsid w:val="68EB1403"/>
    <w:rsid w:val="69D073E6"/>
    <w:rsid w:val="6A317B51"/>
    <w:rsid w:val="6C2F1EC7"/>
    <w:rsid w:val="6E111407"/>
    <w:rsid w:val="7226269B"/>
    <w:rsid w:val="73834AC1"/>
    <w:rsid w:val="75FD6E29"/>
    <w:rsid w:val="77D04C2E"/>
    <w:rsid w:val="788B098E"/>
    <w:rsid w:val="79000FD4"/>
    <w:rsid w:val="797D6A6A"/>
    <w:rsid w:val="7B4771C1"/>
    <w:rsid w:val="7F837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6EE9"/>
  <w15:docId w15:val="{00A45AD8-8B46-415F-8D09-79C411136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B184E"/>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annotation text"/>
    <w:basedOn w:val="a"/>
    <w:link w:val="a5"/>
    <w:uiPriority w:val="99"/>
    <w:semiHidden/>
    <w:unhideWhenUsed/>
    <w:qFormat/>
    <w:pPr>
      <w:jc w:val="left"/>
    </w:pPr>
  </w:style>
  <w:style w:type="paragraph" w:styleId="a6">
    <w:name w:val="Body Text"/>
    <w:basedOn w:val="a"/>
    <w:link w:val="a7"/>
    <w:uiPriority w:val="99"/>
    <w:semiHidden/>
    <w:unhideWhenUsed/>
    <w:qFormat/>
    <w:pPr>
      <w:spacing w:after="120"/>
    </w:pPr>
  </w:style>
  <w:style w:type="paragraph" w:styleId="a8">
    <w:name w:val="Body Text Indent"/>
    <w:basedOn w:val="a"/>
    <w:link w:val="a9"/>
    <w:uiPriority w:val="99"/>
    <w:semiHidden/>
    <w:unhideWhenUsed/>
    <w:qFormat/>
    <w:pPr>
      <w:spacing w:after="120"/>
      <w:ind w:leftChars="200" w:left="420"/>
    </w:pPr>
  </w:style>
  <w:style w:type="paragraph" w:styleId="TOC3">
    <w:name w:val="toc 3"/>
    <w:basedOn w:val="a"/>
    <w:next w:val="a"/>
    <w:uiPriority w:val="39"/>
    <w:semiHidden/>
    <w:unhideWhenUsed/>
    <w:pPr>
      <w:ind w:leftChars="400" w:left="840"/>
    </w:p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semiHidden/>
    <w:unhideWhenUsed/>
    <w:qFormat/>
  </w:style>
  <w:style w:type="paragraph" w:styleId="TOC2">
    <w:name w:val="toc 2"/>
    <w:basedOn w:val="a"/>
    <w:next w:val="a"/>
    <w:uiPriority w:val="39"/>
    <w:semiHidden/>
    <w:unhideWhenUsed/>
    <w:pPr>
      <w:ind w:leftChars="200" w:left="420"/>
    </w:pPr>
  </w:style>
  <w:style w:type="paragraph" w:styleId="af0">
    <w:name w:val="annotation subject"/>
    <w:basedOn w:val="a4"/>
    <w:next w:val="a4"/>
    <w:link w:val="af1"/>
    <w:uiPriority w:val="99"/>
    <w:semiHidden/>
    <w:unhideWhenUsed/>
    <w:qFormat/>
    <w:rPr>
      <w:b/>
      <w:bCs/>
    </w:rPr>
  </w:style>
  <w:style w:type="paragraph" w:styleId="af2">
    <w:name w:val="Body Text First Indent"/>
    <w:basedOn w:val="a6"/>
    <w:link w:val="af3"/>
    <w:uiPriority w:val="99"/>
    <w:unhideWhenUsed/>
    <w:qFormat/>
    <w:pPr>
      <w:ind w:firstLineChars="100" w:firstLine="420"/>
    </w:pPr>
  </w:style>
  <w:style w:type="table" w:styleId="af4">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Emphasis"/>
    <w:basedOn w:val="a0"/>
    <w:uiPriority w:val="20"/>
    <w:qFormat/>
    <w:rPr>
      <w:i/>
    </w:rPr>
  </w:style>
  <w:style w:type="character" w:styleId="af7">
    <w:name w:val="annotation reference"/>
    <w:basedOn w:val="a0"/>
    <w:uiPriority w:val="99"/>
    <w:semiHidden/>
    <w:unhideWhenUsed/>
    <w:qFormat/>
    <w:rPr>
      <w:sz w:val="21"/>
      <w:szCs w:val="21"/>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Style8">
    <w:name w:val="_Style 8"/>
    <w:basedOn w:val="a6"/>
    <w:next w:val="af2"/>
    <w:link w:val="af8"/>
    <w:qFormat/>
    <w:pPr>
      <w:spacing w:after="0"/>
      <w:ind w:firstLineChars="200" w:firstLine="493"/>
    </w:pPr>
    <w:rPr>
      <w:sz w:val="24"/>
      <w:szCs w:val="24"/>
    </w:rPr>
  </w:style>
  <w:style w:type="character" w:customStyle="1" w:styleId="af8">
    <w:name w:val="正文首行缩进 字符"/>
    <w:link w:val="Style8"/>
    <w:qFormat/>
    <w:rPr>
      <w:sz w:val="24"/>
      <w:szCs w:val="24"/>
    </w:rPr>
  </w:style>
  <w:style w:type="character" w:customStyle="1" w:styleId="a7">
    <w:name w:val="正文文本 字符"/>
    <w:basedOn w:val="a0"/>
    <w:link w:val="a6"/>
    <w:uiPriority w:val="99"/>
    <w:semiHidden/>
    <w:qFormat/>
  </w:style>
  <w:style w:type="character" w:customStyle="1" w:styleId="af3">
    <w:name w:val="正文文本首行缩进 字符"/>
    <w:basedOn w:val="a7"/>
    <w:link w:val="af2"/>
    <w:uiPriority w:val="99"/>
    <w:qFormat/>
  </w:style>
  <w:style w:type="character" w:customStyle="1" w:styleId="30">
    <w:name w:val="标题 3 字符"/>
    <w:basedOn w:val="a0"/>
    <w:link w:val="3"/>
    <w:uiPriority w:val="9"/>
    <w:qFormat/>
    <w:rPr>
      <w:b/>
      <w:bCs/>
      <w:sz w:val="32"/>
      <w:szCs w:val="32"/>
    </w:rPr>
  </w:style>
  <w:style w:type="character" w:customStyle="1" w:styleId="a9">
    <w:name w:val="正文文本缩进 字符"/>
    <w:basedOn w:val="a0"/>
    <w:link w:val="a8"/>
    <w:uiPriority w:val="99"/>
    <w:semiHidden/>
    <w:qFormat/>
  </w:style>
  <w:style w:type="paragraph" w:customStyle="1" w:styleId="af9">
    <w:name w:val="表格内容"/>
    <w:basedOn w:val="a"/>
    <w:qFormat/>
    <w:pPr>
      <w:spacing w:line="360" w:lineRule="exact"/>
      <w:ind w:firstLineChars="200" w:firstLine="498"/>
      <w:jc w:val="center"/>
      <w:textAlignment w:val="center"/>
    </w:pPr>
    <w:rPr>
      <w:rFonts w:ascii="Times New Roman" w:eastAsia="宋体" w:hAnsi="Times New Roman" w:cs="宋体"/>
      <w:szCs w:val="24"/>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character" w:customStyle="1" w:styleId="a5">
    <w:name w:val="批注文字 字符"/>
    <w:basedOn w:val="a0"/>
    <w:link w:val="a4"/>
    <w:uiPriority w:val="99"/>
    <w:semiHidden/>
    <w:qFormat/>
  </w:style>
  <w:style w:type="character" w:customStyle="1" w:styleId="af1">
    <w:name w:val="批注主题 字符"/>
    <w:basedOn w:val="a5"/>
    <w:link w:val="af0"/>
    <w:uiPriority w:val="99"/>
    <w:semiHidden/>
    <w:qFormat/>
    <w:rPr>
      <w:b/>
      <w:bCs/>
    </w:rPr>
  </w:style>
  <w:style w:type="character" w:customStyle="1" w:styleId="ab">
    <w:name w:val="批注框文本 字符"/>
    <w:basedOn w:val="a0"/>
    <w:link w:val="aa"/>
    <w:uiPriority w:val="99"/>
    <w:semiHidden/>
    <w:qFormat/>
    <w:rPr>
      <w:sz w:val="18"/>
      <w:szCs w:val="18"/>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46</Pages>
  <Words>7387</Words>
  <Characters>42112</Characters>
  <Application>Microsoft Office Word</Application>
  <DocSecurity>0</DocSecurity>
  <Lines>350</Lines>
  <Paragraphs>98</Paragraphs>
  <ScaleCrop>false</ScaleCrop>
  <Company/>
  <LinksUpToDate>false</LinksUpToDate>
  <CharactersWithSpaces>4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 fuwei</dc:creator>
  <cp:lastModifiedBy>ascend</cp:lastModifiedBy>
  <cp:revision>176</cp:revision>
  <dcterms:created xsi:type="dcterms:W3CDTF">2019-09-12T04:31:00Z</dcterms:created>
  <dcterms:modified xsi:type="dcterms:W3CDTF">2020-03-0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